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6F502B1" w14:textId="54821B4B" w:rsidR="00F12418" w:rsidRDefault="008E1021" w:rsidP="008E1021">
      <w:pPr>
        <w:spacing w:line="240" w:lineRule="auto"/>
        <w:rPr>
          <w:rFonts w:cs="Vitesco"/>
          <w:b/>
          <w:bCs/>
          <w:sz w:val="72"/>
          <w:szCs w:val="72"/>
        </w:rPr>
      </w:pPr>
      <w:r>
        <w:rPr>
          <w:rFonts w:cs="Vitesco"/>
          <w:b/>
          <w:bCs/>
          <w:noProof/>
          <w:sz w:val="72"/>
          <w:szCs w:val="72"/>
        </w:rPr>
        <w:drawing>
          <wp:anchor distT="0" distB="0" distL="114300" distR="114300" simplePos="0" relativeHeight="251648000" behindDoc="1" locked="0" layoutInCell="1" allowOverlap="1" wp14:anchorId="607A4386" wp14:editId="2EA83D5F">
            <wp:simplePos x="0" y="0"/>
            <wp:positionH relativeFrom="column">
              <wp:posOffset>4094110</wp:posOffset>
            </wp:positionH>
            <wp:positionV relativeFrom="paragraph">
              <wp:posOffset>67945</wp:posOffset>
            </wp:positionV>
            <wp:extent cx="370541" cy="408011"/>
            <wp:effectExtent l="0" t="0" r="0" b="0"/>
            <wp:wrapNone/>
            <wp:docPr id="18261765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6176526" name="Picture 1826176526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496" t="11395" r="22569" b="18813"/>
                    <a:stretch/>
                  </pic:blipFill>
                  <pic:spPr bwMode="auto">
                    <a:xfrm>
                      <a:off x="0" y="0"/>
                      <a:ext cx="370541" cy="4080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E1021">
        <w:rPr>
          <w:rFonts w:cs="Vitesco"/>
          <w:b/>
          <w:bCs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8705B56" wp14:editId="42957219">
                <wp:simplePos x="0" y="0"/>
                <wp:positionH relativeFrom="column">
                  <wp:posOffset>4094328</wp:posOffset>
                </wp:positionH>
                <wp:positionV relativeFrom="paragraph">
                  <wp:posOffset>327546</wp:posOffset>
                </wp:positionV>
                <wp:extent cx="1713268" cy="245518"/>
                <wp:effectExtent l="0" t="0" r="0" b="254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268" cy="24551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32DBE5" w14:textId="360DC834" w:rsidR="008E1021" w:rsidRPr="008E1021" w:rsidRDefault="008E1021" w:rsidP="008E1021">
                            <w:pPr>
                              <w:spacing w:after="0"/>
                              <w:jc w:val="right"/>
                              <w:rPr>
                                <w:rFonts w:cs="Vitesco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8E1021">
                              <w:rPr>
                                <w:rFonts w:cs="Vitesco"/>
                                <w:sz w:val="16"/>
                                <w:szCs w:val="16"/>
                              </w:rPr>
                              <w:t>Author:</w:t>
                            </w:r>
                            <w:r>
                              <w:rPr>
                                <w:rFonts w:cs="Vitesco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E1021">
                              <w:rPr>
                                <w:rFonts w:cs="Vitesco"/>
                                <w:sz w:val="16"/>
                                <w:szCs w:val="16"/>
                              </w:rPr>
                              <w:t>Dr. R</w:t>
                            </w:r>
                            <w:r w:rsidRPr="008E1021">
                              <w:rPr>
                                <w:rFonts w:cs="Vitesco"/>
                                <w:sz w:val="16"/>
                                <w:szCs w:val="16"/>
                                <w:lang w:val="hu-HU"/>
                              </w:rPr>
                              <w:t>ó</w:t>
                            </w:r>
                            <w:proofErr w:type="spellStart"/>
                            <w:r w:rsidRPr="008E1021">
                              <w:rPr>
                                <w:rFonts w:cs="Vitesco"/>
                                <w:sz w:val="16"/>
                                <w:szCs w:val="16"/>
                              </w:rPr>
                              <w:t>bert</w:t>
                            </w:r>
                            <w:proofErr w:type="spellEnd"/>
                            <w:r w:rsidRPr="008E1021">
                              <w:rPr>
                                <w:rFonts w:cs="Vitesco"/>
                                <w:sz w:val="16"/>
                                <w:szCs w:val="16"/>
                              </w:rPr>
                              <w:t xml:space="preserve"> Lőrinc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705B5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22.4pt;margin-top:25.8pt;width:134.9pt;height:19.3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" filled="f" stroked="f">
                <v:textbox>
                  <w:txbxContent>
                    <w:p w14:paraId="5C32DBE5" w14:textId="360DC834" w:rsidR="008E1021" w:rsidRPr="008E1021" w:rsidRDefault="008E1021" w:rsidP="008E1021">
                      <w:pPr>
                        <w:spacing w:after="0"/>
                        <w:jc w:val="right"/>
                        <w:rPr>
                          <w:rFonts w:cs="Vitesco"/>
                          <w:b/>
                          <w:bCs/>
                          <w:sz w:val="16"/>
                          <w:szCs w:val="16"/>
                        </w:rPr>
                      </w:pPr>
                      <w:r w:rsidRPr="008E1021">
                        <w:rPr>
                          <w:rFonts w:cs="Vitesco"/>
                          <w:sz w:val="16"/>
                          <w:szCs w:val="16"/>
                        </w:rPr>
                        <w:t>Author:</w:t>
                      </w:r>
                      <w:r>
                        <w:rPr>
                          <w:rFonts w:cs="Vitesco"/>
                          <w:sz w:val="16"/>
                          <w:szCs w:val="16"/>
                        </w:rPr>
                        <w:t xml:space="preserve"> </w:t>
                      </w:r>
                      <w:r w:rsidRPr="008E1021">
                        <w:rPr>
                          <w:rFonts w:cs="Vitesco"/>
                          <w:sz w:val="16"/>
                          <w:szCs w:val="16"/>
                        </w:rPr>
                        <w:t>Dr. R</w:t>
                      </w:r>
                      <w:r w:rsidRPr="008E1021">
                        <w:rPr>
                          <w:rFonts w:cs="Vitesco"/>
                          <w:sz w:val="16"/>
                          <w:szCs w:val="16"/>
                          <w:lang w:val="hu-HU"/>
                        </w:rPr>
                        <w:t>ó</w:t>
                      </w:r>
                      <w:proofErr w:type="spellStart"/>
                      <w:r w:rsidRPr="008E1021">
                        <w:rPr>
                          <w:rFonts w:cs="Vitesco"/>
                          <w:sz w:val="16"/>
                          <w:szCs w:val="16"/>
                        </w:rPr>
                        <w:t>bert</w:t>
                      </w:r>
                      <w:proofErr w:type="spellEnd"/>
                      <w:r w:rsidRPr="008E1021">
                        <w:rPr>
                          <w:rFonts w:cs="Vitesco"/>
                          <w:sz w:val="16"/>
                          <w:szCs w:val="16"/>
                        </w:rPr>
                        <w:t xml:space="preserve"> Lőrincz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Vitesco"/>
          <w:b/>
          <w:bCs/>
          <w:noProof/>
          <w:sz w:val="72"/>
          <w:szCs w:val="7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2D5A9ABB" wp14:editId="51F1C167">
                <wp:simplePos x="0" y="0"/>
                <wp:positionH relativeFrom="column">
                  <wp:posOffset>7620</wp:posOffset>
                </wp:positionH>
                <wp:positionV relativeFrom="paragraph">
                  <wp:posOffset>535087</wp:posOffset>
                </wp:positionV>
                <wp:extent cx="5725412" cy="0"/>
                <wp:effectExtent l="0" t="19050" r="27940" b="19050"/>
                <wp:wrapNone/>
                <wp:docPr id="15538334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25412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BADE13" id="Straight Connector 6" o:spid="_x0000_s1026" style="position:absolute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6pt,42.15pt" to="451.4pt,4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" strokecolor="#5a5a5a [2109]" strokeweight="2.25pt">
                <v:stroke joinstyle="miter"/>
              </v:line>
            </w:pict>
          </mc:Fallback>
        </mc:AlternateContent>
      </w:r>
      <w:r w:rsidR="006F02E8">
        <w:rPr>
          <w:rFonts w:cs="Vitesco"/>
          <w:b/>
          <w:bCs/>
          <w:noProof/>
          <w:sz w:val="72"/>
          <w:szCs w:val="72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A01771E" wp14:editId="07473610">
                <wp:simplePos x="0" y="0"/>
                <wp:positionH relativeFrom="column">
                  <wp:posOffset>8626</wp:posOffset>
                </wp:positionH>
                <wp:positionV relativeFrom="paragraph">
                  <wp:posOffset>8626</wp:posOffset>
                </wp:positionV>
                <wp:extent cx="5725412" cy="0"/>
                <wp:effectExtent l="0" t="19050" r="27940" b="19050"/>
                <wp:wrapNone/>
                <wp:docPr id="1136572817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25412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EDEA7DC" id="Straight Connector 6" o:spid="_x0000_s1026" style="position:absolute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pt,.7pt" to="451.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" strokecolor="red" strokeweight="2.25pt">
                <v:stroke joinstyle="miter"/>
              </v:line>
            </w:pict>
          </mc:Fallback>
        </mc:AlternateContent>
      </w:r>
      <w:proofErr w:type="spellStart"/>
      <w:r w:rsidR="00FC6238">
        <w:rPr>
          <w:rFonts w:cs="Vitesco"/>
          <w:b/>
          <w:bCs/>
          <w:sz w:val="72"/>
          <w:szCs w:val="72"/>
        </w:rPr>
        <w:t>Roto</w:t>
      </w:r>
      <w:r w:rsidR="004735CF" w:rsidRPr="004735CF">
        <w:rPr>
          <w:rFonts w:cs="Vitesco"/>
          <w:b/>
          <w:bCs/>
          <w:sz w:val="72"/>
          <w:szCs w:val="72"/>
        </w:rPr>
        <w:t>tool</w:t>
      </w:r>
      <w:proofErr w:type="spellEnd"/>
      <w:r w:rsidR="004735CF" w:rsidRPr="004735CF">
        <w:rPr>
          <w:rFonts w:cs="Vitesco"/>
          <w:b/>
          <w:bCs/>
          <w:sz w:val="72"/>
          <w:szCs w:val="72"/>
        </w:rPr>
        <w:t xml:space="preserve"> v</w:t>
      </w:r>
      <w:r w:rsidR="00FC6238">
        <w:rPr>
          <w:rFonts w:cs="Vitesco"/>
          <w:b/>
          <w:bCs/>
          <w:sz w:val="72"/>
          <w:szCs w:val="72"/>
        </w:rPr>
        <w:t>1</w:t>
      </w:r>
      <w:r w:rsidR="004735CF" w:rsidRPr="004735CF">
        <w:rPr>
          <w:rFonts w:cs="Vitesco"/>
          <w:b/>
          <w:bCs/>
          <w:sz w:val="72"/>
          <w:szCs w:val="72"/>
        </w:rPr>
        <w:t>.</w:t>
      </w:r>
      <w:r w:rsidR="00FC6238">
        <w:rPr>
          <w:rFonts w:cs="Vitesco"/>
          <w:b/>
          <w:bCs/>
          <w:sz w:val="72"/>
          <w:szCs w:val="72"/>
        </w:rPr>
        <w:t>4</w:t>
      </w:r>
    </w:p>
    <w:p w14:paraId="781D9FB9" w14:textId="60EA25B3" w:rsidR="0047699C" w:rsidRDefault="0047699C" w:rsidP="00F12418">
      <w:pPr>
        <w:rPr>
          <w:rFonts w:cs="Vitesco"/>
          <w:b/>
          <w:bCs/>
        </w:rPr>
        <w:sectPr w:rsidR="0047699C" w:rsidSect="00996846">
          <w:headerReference w:type="default" r:id="rId10"/>
          <w:footerReference w:type="default" r:id="rId11"/>
          <w:pgSz w:w="11906" w:h="16838" w:code="9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2CB4E781" w14:textId="7796F9D9" w:rsidR="00430E0F" w:rsidRDefault="00430E0F" w:rsidP="00430E0F">
      <w:r>
        <w:t xml:space="preserve">Should a tool-board </w:t>
      </w:r>
      <w:r w:rsidR="00A806B7" w:rsidRPr="00A806B7">
        <w:rPr>
          <w:i/>
          <w:iCs/>
        </w:rPr>
        <w:t>magic smoke</w:t>
      </w:r>
      <w:r w:rsidR="00A806B7">
        <w:t xml:space="preserve"> come out because of user error? Why?</w:t>
      </w:r>
    </w:p>
    <w:p w14:paraId="42791C1C" w14:textId="785738FD" w:rsidR="00430E0F" w:rsidRDefault="00430E0F" w:rsidP="00430E0F">
      <w:r>
        <w:t>Should a tool-board be destroyed by a fault in your 3D printer?</w:t>
      </w:r>
      <w:r w:rsidR="00A806B7">
        <w:t xml:space="preserve"> Why?</w:t>
      </w:r>
    </w:p>
    <w:p w14:paraId="1916D530" w14:textId="50655BBF" w:rsidR="00430E0F" w:rsidRDefault="00430E0F" w:rsidP="00430E0F">
      <w:r>
        <w:t>My answer is NO</w:t>
      </w:r>
      <w:r w:rsidR="00A806B7">
        <w:t>! A</w:t>
      </w:r>
      <w:r>
        <w:t>nd this is what this tool</w:t>
      </w:r>
      <w:r w:rsidR="00A806B7">
        <w:t>-</w:t>
      </w:r>
      <w:r>
        <w:t>board is all about!</w:t>
      </w:r>
      <w:r w:rsidR="00A806B7">
        <w:t xml:space="preserve"> </w:t>
      </w:r>
    </w:p>
    <w:p w14:paraId="3FE2AE49" w14:textId="366FD91C" w:rsidR="00A806B7" w:rsidRDefault="00A806B7" w:rsidP="00430E0F">
      <w:pPr>
        <w:rPr>
          <w:rFonts w:cs="Vitesco"/>
          <w:b/>
          <w:bCs/>
          <w:color w:val="2E74B5" w:themeColor="accent5" w:themeShade="BF"/>
        </w:rPr>
      </w:pPr>
      <w:r>
        <w:t>We are hobbits, professionals and let’s face it, we do mistakes, and when the magic smoke shows up everybody is disappointed</w:t>
      </w:r>
      <w:r w:rsidR="00A62276">
        <w:t xml:space="preserve">, </w:t>
      </w:r>
      <w:r>
        <w:t xml:space="preserve">even if we know </w:t>
      </w:r>
      <w:r w:rsidR="00A62276">
        <w:t xml:space="preserve">it’s a </w:t>
      </w:r>
      <w:r>
        <w:t>user fault</w:t>
      </w:r>
      <w:r w:rsidR="00A62276">
        <w:t>.</w:t>
      </w:r>
      <w:r>
        <w:t xml:space="preserve"> </w:t>
      </w:r>
      <w:r w:rsidR="00A62276">
        <w:t>In t</w:t>
      </w:r>
      <w:r>
        <w:t xml:space="preserve">his board, I promise you the </w:t>
      </w:r>
      <w:r w:rsidRPr="00A806B7">
        <w:rPr>
          <w:i/>
          <w:iCs/>
        </w:rPr>
        <w:t>magic smoke</w:t>
      </w:r>
      <w:r>
        <w:t xml:space="preserve"> is kept inside extremely tight!</w:t>
      </w:r>
    </w:p>
    <w:p w14:paraId="6229BD67" w14:textId="398265C4" w:rsidR="0016626C" w:rsidRPr="00127E9F" w:rsidRDefault="006D6580" w:rsidP="0047699C">
      <w:pPr>
        <w:ind w:right="-525"/>
        <w:jc w:val="left"/>
        <w:rPr>
          <w:rFonts w:cs="Vitesco"/>
          <w:b/>
          <w:bCs/>
          <w:color w:val="2E74B5" w:themeColor="accent5" w:themeShade="BF"/>
        </w:rPr>
      </w:pPr>
      <w:r w:rsidRPr="006D6580">
        <w:rPr>
          <w:rFonts w:cs="Vitesco"/>
          <w:b/>
          <w:bCs/>
          <w:i/>
          <w:iCs/>
          <w:color w:val="2E74B5" w:themeColor="accent5" w:themeShade="BF"/>
        </w:rPr>
        <w:t>Smokeless</w:t>
      </w:r>
      <w:r>
        <w:rPr>
          <w:rFonts w:cs="Vitesco"/>
          <w:b/>
          <w:bCs/>
          <w:color w:val="2E74B5" w:themeColor="accent5" w:themeShade="BF"/>
        </w:rPr>
        <w:t xml:space="preserve"> </w:t>
      </w:r>
      <w:r w:rsidR="004735CF" w:rsidRPr="00127E9F">
        <w:rPr>
          <w:rFonts w:cs="Vitesco"/>
          <w:b/>
          <w:bCs/>
          <w:color w:val="2E74B5" w:themeColor="accent5" w:themeShade="BF"/>
        </w:rPr>
        <w:t>Features</w:t>
      </w:r>
    </w:p>
    <w:p w14:paraId="506C0140" w14:textId="5F265959" w:rsidR="006D6580" w:rsidRDefault="006D6580" w:rsidP="00D63B8B">
      <w:pPr>
        <w:pStyle w:val="ListParagraph"/>
        <w:numPr>
          <w:ilvl w:val="0"/>
          <w:numId w:val="1"/>
        </w:numPr>
        <w:ind w:right="-23"/>
        <w:rPr>
          <w:rFonts w:cs="Vitesco"/>
        </w:rPr>
      </w:pPr>
      <w:r>
        <w:rPr>
          <w:rFonts w:cs="Vitesco"/>
        </w:rPr>
        <w:t xml:space="preserve">Optimized for </w:t>
      </w:r>
      <w:r w:rsidR="003D319E">
        <w:rPr>
          <w:rFonts w:cs="Vitesco"/>
        </w:rPr>
        <w:t>E3D Roto</w:t>
      </w:r>
      <w:r>
        <w:rPr>
          <w:rFonts w:cs="Vitesco"/>
        </w:rPr>
        <w:t xml:space="preserve"> </w:t>
      </w:r>
      <w:r w:rsidR="003D319E">
        <w:rPr>
          <w:rFonts w:cs="Vitesco"/>
        </w:rPr>
        <w:t>extruder</w:t>
      </w:r>
      <w:r>
        <w:rPr>
          <w:rFonts w:cs="Vitesco"/>
        </w:rPr>
        <w:t xml:space="preserve"> shape and features</w:t>
      </w:r>
    </w:p>
    <w:p w14:paraId="5CF7B6CC" w14:textId="3603F21D" w:rsidR="004735CF" w:rsidRPr="0047699C" w:rsidRDefault="004735CF" w:rsidP="00D63B8B">
      <w:pPr>
        <w:pStyle w:val="ListParagraph"/>
        <w:numPr>
          <w:ilvl w:val="0"/>
          <w:numId w:val="1"/>
        </w:numPr>
        <w:ind w:right="-23"/>
        <w:rPr>
          <w:rFonts w:cs="Vitesco"/>
        </w:rPr>
      </w:pPr>
      <w:r w:rsidRPr="0047699C">
        <w:rPr>
          <w:rFonts w:cs="Vitesco"/>
        </w:rPr>
        <w:t>STM32F042 microcontroller running on 48MHz</w:t>
      </w:r>
    </w:p>
    <w:p w14:paraId="5D766B01" w14:textId="79C85225" w:rsidR="00047C2E" w:rsidRPr="0047699C" w:rsidRDefault="00047C2E" w:rsidP="00D63B8B">
      <w:pPr>
        <w:pStyle w:val="ListParagraph"/>
        <w:numPr>
          <w:ilvl w:val="0"/>
          <w:numId w:val="1"/>
        </w:numPr>
        <w:ind w:right="-23"/>
        <w:rPr>
          <w:rFonts w:cs="Vitesco"/>
        </w:rPr>
      </w:pPr>
      <w:r w:rsidRPr="0047699C">
        <w:rPr>
          <w:rFonts w:cs="Vitesco"/>
        </w:rPr>
        <w:t xml:space="preserve">Automotive USB communication </w:t>
      </w:r>
      <w:r w:rsidR="007B485E">
        <w:rPr>
          <w:rFonts w:cs="Vitesco"/>
        </w:rPr>
        <w:t xml:space="preserve">with </w:t>
      </w:r>
      <w:r w:rsidR="007B485E" w:rsidRPr="0047699C">
        <w:rPr>
          <w:rFonts w:cs="Vitesco"/>
        </w:rPr>
        <w:t>Raspberry</w:t>
      </w:r>
      <w:r w:rsidRPr="0047699C">
        <w:rPr>
          <w:rFonts w:cs="Vitesco"/>
        </w:rPr>
        <w:t xml:space="preserve"> PI</w:t>
      </w:r>
    </w:p>
    <w:p w14:paraId="6779F4FF" w14:textId="05A9C534" w:rsidR="004735CF" w:rsidRPr="0047699C" w:rsidRDefault="004735CF" w:rsidP="00D63B8B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 w:rsidRPr="0047699C">
        <w:rPr>
          <w:rFonts w:cs="Vitesco"/>
        </w:rPr>
        <w:t xml:space="preserve">Onboard </w:t>
      </w:r>
      <w:r w:rsidR="00330AA7">
        <w:rPr>
          <w:rFonts w:cs="Vitesco"/>
        </w:rPr>
        <w:t>LIS2DW12</w:t>
      </w:r>
      <w:r w:rsidRPr="0047699C">
        <w:rPr>
          <w:rFonts w:cs="Vitesco"/>
        </w:rPr>
        <w:t xml:space="preserve"> accelerometer</w:t>
      </w:r>
    </w:p>
    <w:p w14:paraId="7F66186E" w14:textId="5D7D2FCA" w:rsidR="00047C2E" w:rsidRPr="0047699C" w:rsidRDefault="00047C2E" w:rsidP="00D63B8B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 w:rsidRPr="0047699C">
        <w:rPr>
          <w:rFonts w:cs="Vitesco"/>
        </w:rPr>
        <w:t>TMC2209 extruder stepper driver</w:t>
      </w:r>
    </w:p>
    <w:p w14:paraId="493BCDFE" w14:textId="4EE08C51" w:rsidR="00047C2E" w:rsidRPr="0047699C" w:rsidRDefault="00047C2E" w:rsidP="00D63B8B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 w:rsidRPr="0047699C">
        <w:rPr>
          <w:rFonts w:cs="Vitesco"/>
        </w:rPr>
        <w:t xml:space="preserve">Direct connection to </w:t>
      </w:r>
      <w:r w:rsidR="003D319E">
        <w:rPr>
          <w:rFonts w:cs="Vitesco"/>
        </w:rPr>
        <w:t>Roto</w:t>
      </w:r>
    </w:p>
    <w:p w14:paraId="0583F689" w14:textId="1D6E7CE9" w:rsidR="00047C2E" w:rsidRPr="0047699C" w:rsidRDefault="003D319E" w:rsidP="00D63B8B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>
        <w:rPr>
          <w:rFonts w:cs="Vitesco"/>
        </w:rPr>
        <w:t xml:space="preserve">1 </w:t>
      </w:r>
      <w:r w:rsidR="00070537">
        <w:rPr>
          <w:rFonts w:cs="Vitesco"/>
        </w:rPr>
        <w:t xml:space="preserve">x </w:t>
      </w:r>
      <w:r w:rsidR="00047C2E" w:rsidRPr="0047699C">
        <w:rPr>
          <w:rFonts w:cs="Vitesco"/>
        </w:rPr>
        <w:t xml:space="preserve">PWM </w:t>
      </w:r>
      <w:r>
        <w:rPr>
          <w:rFonts w:cs="Vitesco"/>
        </w:rPr>
        <w:t xml:space="preserve">24V </w:t>
      </w:r>
      <w:r w:rsidR="00047C2E" w:rsidRPr="0047699C">
        <w:rPr>
          <w:rFonts w:cs="Vitesco"/>
        </w:rPr>
        <w:t xml:space="preserve">controlled </w:t>
      </w:r>
      <w:r>
        <w:rPr>
          <w:rFonts w:cs="Vitesco"/>
        </w:rPr>
        <w:t xml:space="preserve">part </w:t>
      </w:r>
      <w:r w:rsidR="00047C2E" w:rsidRPr="0047699C">
        <w:rPr>
          <w:rFonts w:cs="Vitesco"/>
        </w:rPr>
        <w:t>fan output</w:t>
      </w:r>
    </w:p>
    <w:p w14:paraId="3CC4F0D6" w14:textId="39429133" w:rsidR="00047C2E" w:rsidRPr="003D319E" w:rsidRDefault="003D319E" w:rsidP="007D2D6E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 w:rsidRPr="003D319E">
        <w:rPr>
          <w:rFonts w:cs="Vitesco"/>
        </w:rPr>
        <w:t>1 x PWM 5V controlled extruder fan output</w:t>
      </w:r>
      <w:r w:rsidR="00047C2E" w:rsidRPr="003D319E">
        <w:rPr>
          <w:rFonts w:cs="Vitesco"/>
        </w:rPr>
        <w:t xml:space="preserve"> with RPM speed input signal</w:t>
      </w:r>
    </w:p>
    <w:p w14:paraId="29AC5D8F" w14:textId="30B5CA5A" w:rsidR="00047C2E" w:rsidRPr="0047699C" w:rsidRDefault="00047C2E" w:rsidP="00D63B8B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 w:rsidRPr="0047699C">
        <w:rPr>
          <w:rFonts w:cs="Vitesco"/>
        </w:rPr>
        <w:t>Hot-end temperature sensor input compatible with standard NTC or PT1000 temperature sensor types</w:t>
      </w:r>
    </w:p>
    <w:p w14:paraId="04B0AFD6" w14:textId="21EBB1BD" w:rsidR="00047C2E" w:rsidRPr="0047699C" w:rsidRDefault="00047C2E" w:rsidP="00D63B8B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 w:rsidRPr="0047699C">
        <w:rPr>
          <w:rFonts w:cs="Vitesco"/>
        </w:rPr>
        <w:t>I/O for bed level sensing</w:t>
      </w:r>
    </w:p>
    <w:p w14:paraId="42B4F618" w14:textId="27F9FC9F" w:rsidR="00047C2E" w:rsidRPr="0047699C" w:rsidRDefault="00047C2E" w:rsidP="00D63B8B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 w:rsidRPr="0047699C">
        <w:rPr>
          <w:rFonts w:cs="Vitesco"/>
        </w:rPr>
        <w:t>X-Stop sensor input</w:t>
      </w:r>
    </w:p>
    <w:p w14:paraId="3BFBFB3D" w14:textId="6471213B" w:rsidR="00047C2E" w:rsidRPr="0047699C" w:rsidRDefault="003D319E" w:rsidP="00D63B8B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>
        <w:rPr>
          <w:rFonts w:cs="Vitesco"/>
        </w:rPr>
        <w:t xml:space="preserve">Tool-board and extruder </w:t>
      </w:r>
      <w:r w:rsidR="00047C2E" w:rsidRPr="0047699C">
        <w:rPr>
          <w:rFonts w:cs="Vitesco"/>
        </w:rPr>
        <w:t>temperature sensor</w:t>
      </w:r>
    </w:p>
    <w:p w14:paraId="35B2B18E" w14:textId="611F0671" w:rsidR="004266B8" w:rsidRPr="006E6179" w:rsidRDefault="00047C2E" w:rsidP="00F6247E">
      <w:pPr>
        <w:pStyle w:val="ListParagraph"/>
        <w:numPr>
          <w:ilvl w:val="0"/>
          <w:numId w:val="1"/>
        </w:numPr>
        <w:ind w:right="-23"/>
        <w:rPr>
          <w:rFonts w:cs="Vitesco"/>
          <w:b/>
          <w:bCs/>
        </w:rPr>
      </w:pPr>
      <w:r w:rsidRPr="006E6179">
        <w:rPr>
          <w:rFonts w:cs="Vitesco"/>
        </w:rPr>
        <w:t>Advanced thermal management system</w:t>
      </w:r>
    </w:p>
    <w:p w14:paraId="2011B724" w14:textId="77777777" w:rsidR="006E6179" w:rsidRDefault="006E6179" w:rsidP="006E6179">
      <w:pPr>
        <w:ind w:right="-23"/>
        <w:rPr>
          <w:rFonts w:cs="Vitesco"/>
          <w:b/>
          <w:bCs/>
        </w:rPr>
      </w:pPr>
    </w:p>
    <w:p w14:paraId="5F0D75A4" w14:textId="77777777" w:rsidR="006E6179" w:rsidRDefault="006E6179" w:rsidP="006E6179">
      <w:pPr>
        <w:ind w:right="-23"/>
        <w:rPr>
          <w:rFonts w:cs="Vitesco"/>
          <w:b/>
          <w:bCs/>
        </w:rPr>
      </w:pPr>
    </w:p>
    <w:p w14:paraId="6533A9BE" w14:textId="77777777" w:rsidR="006E6179" w:rsidRPr="006E6179" w:rsidRDefault="006E6179" w:rsidP="006E6179">
      <w:pPr>
        <w:ind w:right="-23"/>
        <w:rPr>
          <w:rFonts w:cs="Vitesco"/>
          <w:b/>
          <w:bCs/>
        </w:rPr>
      </w:pPr>
    </w:p>
    <w:p w14:paraId="18FEAAED" w14:textId="4686D039" w:rsidR="004735CF" w:rsidRPr="00127E9F" w:rsidRDefault="004735CF" w:rsidP="00D63B8B">
      <w:pPr>
        <w:ind w:right="-23"/>
        <w:rPr>
          <w:rFonts w:cs="Vitesco"/>
          <w:b/>
          <w:bCs/>
          <w:color w:val="2E74B5" w:themeColor="accent5" w:themeShade="BF"/>
        </w:rPr>
      </w:pPr>
      <w:r w:rsidRPr="00127E9F">
        <w:rPr>
          <w:rFonts w:cs="Vitesco"/>
          <w:b/>
          <w:bCs/>
          <w:color w:val="2E74B5" w:themeColor="accent5" w:themeShade="BF"/>
        </w:rPr>
        <w:t>Protection Features</w:t>
      </w:r>
    </w:p>
    <w:p w14:paraId="38D491C1" w14:textId="233766C3" w:rsidR="004735CF" w:rsidRPr="0047699C" w:rsidRDefault="00047C2E" w:rsidP="00D63B8B">
      <w:pPr>
        <w:pStyle w:val="ListParagraph"/>
        <w:numPr>
          <w:ilvl w:val="0"/>
          <w:numId w:val="2"/>
        </w:numPr>
        <w:ind w:right="-23"/>
        <w:rPr>
          <w:rFonts w:cs="Vitesco"/>
          <w:b/>
          <w:bCs/>
        </w:rPr>
      </w:pPr>
      <w:r w:rsidRPr="0047699C">
        <w:rPr>
          <w:rFonts w:cs="Vitesco"/>
        </w:rPr>
        <w:t>Active s</w:t>
      </w:r>
      <w:r w:rsidR="004735CF" w:rsidRPr="0047699C">
        <w:rPr>
          <w:rFonts w:cs="Vitesco"/>
        </w:rPr>
        <w:t>hort circuit protected Hot</w:t>
      </w:r>
      <w:r w:rsidRPr="0047699C">
        <w:rPr>
          <w:rFonts w:cs="Vitesco"/>
        </w:rPr>
        <w:t>-</w:t>
      </w:r>
      <w:r w:rsidR="004735CF" w:rsidRPr="0047699C">
        <w:rPr>
          <w:rFonts w:cs="Vitesco"/>
        </w:rPr>
        <w:t>end output</w:t>
      </w:r>
    </w:p>
    <w:p w14:paraId="487DB111" w14:textId="6234FF83" w:rsidR="004735CF" w:rsidRPr="0047699C" w:rsidRDefault="00047C2E" w:rsidP="00D63B8B">
      <w:pPr>
        <w:pStyle w:val="ListParagraph"/>
        <w:numPr>
          <w:ilvl w:val="0"/>
          <w:numId w:val="2"/>
        </w:numPr>
        <w:ind w:right="-23"/>
        <w:rPr>
          <w:rFonts w:cs="Vitesco"/>
          <w:b/>
          <w:bCs/>
        </w:rPr>
      </w:pPr>
      <w:r w:rsidRPr="0047699C">
        <w:rPr>
          <w:rFonts w:cs="Vitesco"/>
        </w:rPr>
        <w:t>Active s</w:t>
      </w:r>
      <w:r w:rsidR="004735CF" w:rsidRPr="0047699C">
        <w:rPr>
          <w:rFonts w:cs="Vitesco"/>
        </w:rPr>
        <w:t>hort circuit protected fan driver outputs</w:t>
      </w:r>
    </w:p>
    <w:p w14:paraId="76F73236" w14:textId="77777777" w:rsidR="00D61F85" w:rsidRPr="00D61F85" w:rsidRDefault="00047C2E" w:rsidP="00D63B8B">
      <w:pPr>
        <w:pStyle w:val="ListParagraph"/>
        <w:numPr>
          <w:ilvl w:val="0"/>
          <w:numId w:val="2"/>
        </w:numPr>
        <w:ind w:right="-23"/>
        <w:rPr>
          <w:rFonts w:cs="Vitesco"/>
          <w:b/>
          <w:bCs/>
        </w:rPr>
      </w:pPr>
      <w:r w:rsidRPr="0047699C">
        <w:rPr>
          <w:rFonts w:cs="Vitesco"/>
        </w:rPr>
        <w:t>Active Protection circuit against reverse power supply connection</w:t>
      </w:r>
      <w:r w:rsidR="00D63B8B">
        <w:rPr>
          <w:rFonts w:cs="Vitesco"/>
        </w:rPr>
        <w:t xml:space="preserve"> </w:t>
      </w:r>
    </w:p>
    <w:p w14:paraId="7FB8C171" w14:textId="7A3C78FE" w:rsidR="004735CF" w:rsidRPr="0047699C" w:rsidRDefault="00D61F85" w:rsidP="00D63B8B">
      <w:pPr>
        <w:pStyle w:val="ListParagraph"/>
        <w:numPr>
          <w:ilvl w:val="0"/>
          <w:numId w:val="2"/>
        </w:numPr>
        <w:ind w:right="-23"/>
        <w:rPr>
          <w:rFonts w:cs="Vitesco"/>
          <w:b/>
          <w:bCs/>
        </w:rPr>
      </w:pPr>
      <w:r>
        <w:rPr>
          <w:rFonts w:cs="Vitesco"/>
        </w:rPr>
        <w:t>Protection against loss of GND</w:t>
      </w:r>
      <w:r w:rsidR="002C2AD6">
        <w:rPr>
          <w:rFonts w:cs="Vitesco"/>
        </w:rPr>
        <w:t xml:space="preserve"> supply</w:t>
      </w:r>
    </w:p>
    <w:p w14:paraId="50DD02E2" w14:textId="0CC16FFC" w:rsidR="00047C2E" w:rsidRPr="0047699C" w:rsidRDefault="00047C2E" w:rsidP="00D63B8B">
      <w:pPr>
        <w:pStyle w:val="ListParagraph"/>
        <w:numPr>
          <w:ilvl w:val="0"/>
          <w:numId w:val="2"/>
        </w:numPr>
        <w:ind w:right="-23"/>
        <w:rPr>
          <w:rFonts w:cs="Vitesco"/>
        </w:rPr>
      </w:pPr>
      <w:r w:rsidRPr="0047699C">
        <w:rPr>
          <w:rFonts w:cs="Vitesco"/>
        </w:rPr>
        <w:t>Analog and digital inputs protected against short to +24V supply voltage</w:t>
      </w:r>
    </w:p>
    <w:p w14:paraId="30E98645" w14:textId="3C932362" w:rsidR="00047C2E" w:rsidRPr="0047699C" w:rsidRDefault="00047C2E" w:rsidP="00D63B8B">
      <w:pPr>
        <w:pStyle w:val="ListParagraph"/>
        <w:numPr>
          <w:ilvl w:val="0"/>
          <w:numId w:val="2"/>
        </w:numPr>
        <w:ind w:right="-23"/>
        <w:rPr>
          <w:rFonts w:cs="Vitesco"/>
        </w:rPr>
      </w:pPr>
      <w:r w:rsidRPr="0047699C">
        <w:rPr>
          <w:rFonts w:cs="Vitesco"/>
        </w:rPr>
        <w:t>USB data lines protected against short circuits to GND and +24V</w:t>
      </w:r>
    </w:p>
    <w:p w14:paraId="467849F3" w14:textId="58A9A526" w:rsidR="0016626C" w:rsidRDefault="00047C2E" w:rsidP="003252D1">
      <w:pPr>
        <w:pStyle w:val="ListParagraph"/>
        <w:numPr>
          <w:ilvl w:val="0"/>
          <w:numId w:val="2"/>
        </w:numPr>
        <w:ind w:right="-23"/>
        <w:jc w:val="left"/>
        <w:rPr>
          <w:rFonts w:cs="Vitesco"/>
        </w:rPr>
      </w:pPr>
      <w:r w:rsidRPr="00430E0F">
        <w:rPr>
          <w:rFonts w:cs="Vitesco"/>
        </w:rPr>
        <w:t>EMI interference and ESD protection an all inputs and outputs</w:t>
      </w:r>
    </w:p>
    <w:p w14:paraId="0936936D" w14:textId="1A8A5ABD" w:rsidR="004266B8" w:rsidRPr="004266B8" w:rsidRDefault="004266B8" w:rsidP="00FF795D">
      <w:pPr>
        <w:pStyle w:val="ListParagraph"/>
        <w:numPr>
          <w:ilvl w:val="0"/>
          <w:numId w:val="2"/>
        </w:numPr>
        <w:ind w:right="-23"/>
        <w:jc w:val="left"/>
        <w:rPr>
          <w:rFonts w:cs="Vitesco"/>
        </w:rPr>
      </w:pPr>
      <w:r w:rsidRPr="004266B8">
        <w:rPr>
          <w:rFonts w:cs="Vitesco"/>
        </w:rPr>
        <w:t>Heater thermal runaway protection in case of short between heater and sense thermistor wires</w:t>
      </w:r>
    </w:p>
    <w:p w14:paraId="0606DD26" w14:textId="553AF2F0" w:rsidR="00C354FF" w:rsidRDefault="006E6179" w:rsidP="002322DB">
      <w:pPr>
        <w:ind w:left="284"/>
        <w:jc w:val="center"/>
        <w:rPr>
          <w:rFonts w:cs="Vitesco"/>
        </w:rPr>
      </w:pPr>
      <w:r>
        <w:rPr>
          <w:rFonts w:cs="Vitesco"/>
          <w:noProof/>
        </w:rPr>
        <w:drawing>
          <wp:inline distT="0" distB="0" distL="0" distR="0" wp14:anchorId="5186BB1A" wp14:editId="2DFDAAF1">
            <wp:extent cx="2766695" cy="2078355"/>
            <wp:effectExtent l="0" t="0" r="0" b="0"/>
            <wp:docPr id="3758851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6695" cy="2078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579CA" w14:textId="7608003C" w:rsidR="006E6179" w:rsidRDefault="006E6179" w:rsidP="002322DB">
      <w:pPr>
        <w:ind w:left="284"/>
        <w:jc w:val="center"/>
        <w:rPr>
          <w:rFonts w:cs="Vitesco"/>
        </w:rPr>
        <w:sectPr w:rsidR="006E6179" w:rsidSect="00996846">
          <w:type w:val="continuous"/>
          <w:pgSz w:w="11906" w:h="16838" w:code="9"/>
          <w:pgMar w:top="1440" w:right="1440" w:bottom="1440" w:left="1440" w:header="720" w:footer="720" w:gutter="0"/>
          <w:cols w:num="2" w:space="286"/>
          <w:titlePg/>
          <w:docGrid w:linePitch="360"/>
        </w:sectPr>
      </w:pPr>
      <w:r>
        <w:rPr>
          <w:rFonts w:cs="Vitesco"/>
          <w:noProof/>
        </w:rPr>
        <w:drawing>
          <wp:inline distT="0" distB="0" distL="0" distR="0" wp14:anchorId="4BA9EB94" wp14:editId="6C30FA42">
            <wp:extent cx="2766695" cy="2078355"/>
            <wp:effectExtent l="0" t="0" r="0" b="0"/>
            <wp:docPr id="86586053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6695" cy="2078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F15BDC" w14:textId="57375FAE" w:rsidR="002349CD" w:rsidRDefault="002349CD" w:rsidP="002349CD"/>
    <w:p w14:paraId="5AC0F902" w14:textId="77777777" w:rsidR="00B8556D" w:rsidRDefault="00B8556D" w:rsidP="00B8556D">
      <w:pPr>
        <w:pStyle w:val="Heading1"/>
      </w:pPr>
      <w:r>
        <w:lastRenderedPageBreak/>
        <w:t>Pinout definition</w:t>
      </w:r>
    </w:p>
    <w:p w14:paraId="381DBB43" w14:textId="41CE5ACC" w:rsidR="00B8556D" w:rsidRDefault="006E7BE4" w:rsidP="00B8556D">
      <w:r>
        <w:object w:dxaOrig="11806" w:dyaOrig="9150" w14:anchorId="51435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349.7pt" o:ole="">
            <v:imagedata r:id="rId14" o:title=""/>
          </v:shape>
          <o:OLEObject Type="Embed" ProgID="Visio.Drawing.15" ShapeID="_x0000_i1025" DrawAspect="Content" ObjectID="_1775896736" r:id="rId15"/>
        </w:object>
      </w:r>
    </w:p>
    <w:p w14:paraId="41A7D906" w14:textId="77777777" w:rsidR="00B8556D" w:rsidRDefault="00B8556D" w:rsidP="002349CD"/>
    <w:p w14:paraId="3D271C10" w14:textId="08AE562E" w:rsidR="00FC3947" w:rsidRDefault="00FC3947" w:rsidP="00FC3947">
      <w:pPr>
        <w:pStyle w:val="Heading1"/>
      </w:pPr>
      <w:r>
        <w:lastRenderedPageBreak/>
        <w:t>Features description</w:t>
      </w:r>
    </w:p>
    <w:p w14:paraId="0762239C" w14:textId="77777777" w:rsidR="00FC3947" w:rsidRDefault="00FC3947" w:rsidP="00FC3947"/>
    <w:p w14:paraId="7B22F2A2" w14:textId="72CC4231" w:rsidR="00430E0F" w:rsidRDefault="00430E0F" w:rsidP="002A5ACF">
      <w:pPr>
        <w:pStyle w:val="Heading2"/>
      </w:pPr>
      <w:r>
        <w:t>Introduction</w:t>
      </w:r>
    </w:p>
    <w:p w14:paraId="2F2B7685" w14:textId="522C68BD" w:rsidR="00430E0F" w:rsidRDefault="00430E0F" w:rsidP="00FC3947">
      <w:r>
        <w:t>For me electrical robustness of a design is part of the requirements. One of my main design goals was to integrate protection against common user errors and 3D printer defects.</w:t>
      </w:r>
    </w:p>
    <w:p w14:paraId="6DAFCBFB" w14:textId="00B38CA2" w:rsidR="00430E0F" w:rsidRDefault="00430E0F" w:rsidP="00FC3947">
      <w:r>
        <w:t xml:space="preserve">In the end nothing is more frustrating than powering up your new board and let the </w:t>
      </w:r>
      <w:r w:rsidRPr="00570858">
        <w:rPr>
          <w:i/>
          <w:iCs/>
        </w:rPr>
        <w:t>magic smoke</w:t>
      </w:r>
      <w:r>
        <w:t xml:space="preserve"> out. Even </w:t>
      </w:r>
      <w:r w:rsidR="00570858">
        <w:t>if</w:t>
      </w:r>
      <w:r>
        <w:t xml:space="preserve"> is due to user fault the disappointment will still be present.</w:t>
      </w:r>
    </w:p>
    <w:p w14:paraId="337504B5" w14:textId="5D129D6E" w:rsidR="00570858" w:rsidRDefault="00570858" w:rsidP="00FC3947">
      <w:r>
        <w:t xml:space="preserve">This design is based on automotive technology where protection to all kind of hazards </w:t>
      </w:r>
      <w:r w:rsidR="007F1667">
        <w:t>is</w:t>
      </w:r>
      <w:r>
        <w:t xml:space="preserve"> state of the art long time ago. </w:t>
      </w:r>
    </w:p>
    <w:p w14:paraId="68A6F79B" w14:textId="355FF678" w:rsidR="004266B8" w:rsidRDefault="004266B8" w:rsidP="00FC3947">
      <w:bookmarkStart w:id="0" w:name="_Hlk165021213"/>
      <w:r>
        <w:t xml:space="preserve">This document describes the main specific features of the tool-board. </w:t>
      </w:r>
    </w:p>
    <w:bookmarkEnd w:id="0"/>
    <w:p w14:paraId="402CACD2" w14:textId="2F26C22F" w:rsidR="001C4E01" w:rsidRDefault="00FC3947" w:rsidP="002A5ACF">
      <w:pPr>
        <w:pStyle w:val="Heading2"/>
      </w:pPr>
      <w:r>
        <w:t>Power supply concept</w:t>
      </w:r>
    </w:p>
    <w:p w14:paraId="632C79D4" w14:textId="77777777" w:rsidR="001C4E01" w:rsidRDefault="001C4E01" w:rsidP="001C4E01"/>
    <w:p w14:paraId="32A366A8" w14:textId="52D38A6A" w:rsidR="001C4E01" w:rsidRDefault="001C4E01" w:rsidP="001C4E01">
      <w:r>
        <w:t xml:space="preserve">The board is supplied via XT30(2+2) connector which includes the +24V, GND, USB_DATA+ and USB_DATA- signals. </w:t>
      </w:r>
    </w:p>
    <w:p w14:paraId="6B276D6A" w14:textId="3A4F334C" w:rsidR="001C4E01" w:rsidRDefault="001C4E01" w:rsidP="001C4E01">
      <w:r>
        <w:t xml:space="preserve">From the connector the board is supplied via a </w:t>
      </w:r>
      <w:r w:rsidR="008F110D">
        <w:t xml:space="preserve">reverse power supply </w:t>
      </w:r>
      <w:r>
        <w:t>protection circuit</w:t>
      </w:r>
      <w:r w:rsidR="008F110D">
        <w:t>.</w:t>
      </w:r>
      <w:r>
        <w:t xml:space="preserve"> </w:t>
      </w:r>
      <w:r w:rsidR="008F110D">
        <w:t xml:space="preserve">This prevents the tool-board damage in case of accidental reversed supply by user error, </w:t>
      </w:r>
      <w:r>
        <w:t>the board will not start up it will behave like it’s not powered.</w:t>
      </w:r>
    </w:p>
    <w:p w14:paraId="0917E181" w14:textId="4D6A3BB6" w:rsidR="00336DBB" w:rsidRDefault="00336DBB" w:rsidP="001C4E01">
      <w:r>
        <w:t>The microcontroller is supplied from a 3.3V LDO supplied from the onboard 5V DC-DC buck converter for the highest power supply efficiency and lowest possible power consumption.</w:t>
      </w:r>
    </w:p>
    <w:p w14:paraId="2F5F989A" w14:textId="50B5691E" w:rsidR="00FD057A" w:rsidRDefault="00FD057A" w:rsidP="002A5ACF">
      <w:pPr>
        <w:pStyle w:val="Heading2"/>
      </w:pPr>
      <w:r>
        <w:t>USB communication interface</w:t>
      </w:r>
    </w:p>
    <w:p w14:paraId="2847A622" w14:textId="77777777" w:rsidR="00FD057A" w:rsidRDefault="00FD057A" w:rsidP="00FD057A">
      <w:pPr>
        <w:pStyle w:val="NoSpacing"/>
      </w:pPr>
    </w:p>
    <w:p w14:paraId="528FFDE0" w14:textId="3D6D7C7C" w:rsidR="00463C61" w:rsidRDefault="00FD057A" w:rsidP="00FD057A">
      <w:r>
        <w:t xml:space="preserve">The tool-board is equipped with automotive grade USB interface. The main difference </w:t>
      </w:r>
      <w:r w:rsidR="00463C61">
        <w:t>being</w:t>
      </w:r>
      <w:r>
        <w:t xml:space="preserve"> the </w:t>
      </w:r>
      <w:r w:rsidR="00463C61">
        <w:t xml:space="preserve">higher </w:t>
      </w:r>
      <w:r>
        <w:t xml:space="preserve">electrical robustness of the </w:t>
      </w:r>
      <w:r w:rsidR="00463C61">
        <w:t xml:space="preserve">automotive </w:t>
      </w:r>
      <w:r>
        <w:t>USB</w:t>
      </w:r>
      <w:r w:rsidR="00463C61">
        <w:t>,</w:t>
      </w:r>
      <w:r>
        <w:t xml:space="preserve"> </w:t>
      </w:r>
      <w:r w:rsidR="00463C61">
        <w:t>still keeping high communication speed possible. Therefore, in case of short to GND or up to +2</w:t>
      </w:r>
      <w:r w:rsidR="004266B8">
        <w:t>8</w:t>
      </w:r>
      <w:r w:rsidR="00463C61">
        <w:t xml:space="preserve">V of the USB data lines will not </w:t>
      </w:r>
      <w:r w:rsidR="008F110D">
        <w:t xml:space="preserve">cause any destruction </w:t>
      </w:r>
      <w:r w:rsidR="00463C61">
        <w:t>and will work properly after the short circuit is removed.</w:t>
      </w:r>
    </w:p>
    <w:p w14:paraId="27E17B2F" w14:textId="5A051BAF" w:rsidR="00FD057A" w:rsidRDefault="008F110D" w:rsidP="00FD057A">
      <w:r>
        <w:t xml:space="preserve">The same circuit offers protection in case of </w:t>
      </w:r>
      <w:r w:rsidR="00463C61">
        <w:t xml:space="preserve">GND connection </w:t>
      </w:r>
      <w:r>
        <w:t xml:space="preserve">loss, which will lead to </w:t>
      </w:r>
      <w:r w:rsidR="00463C61">
        <w:t>biasing all the communication signals to the supply positive line (in our case +24V).</w:t>
      </w:r>
    </w:p>
    <w:p w14:paraId="4BCDC8D3" w14:textId="49C2D49B" w:rsidR="00463C61" w:rsidRDefault="00463C61" w:rsidP="00FD057A">
      <w:r>
        <w:t>The USB interface of the Raspberry PI is not robust against these electrical hazards which may occur in</w:t>
      </w:r>
      <w:r w:rsidR="00EE1724">
        <w:t xml:space="preserve"> </w:t>
      </w:r>
      <w:r>
        <w:t xml:space="preserve">a </w:t>
      </w:r>
      <w:r w:rsidR="00EE1724">
        <w:t xml:space="preserve">3D </w:t>
      </w:r>
      <w:r>
        <w:t>printer</w:t>
      </w:r>
      <w:r w:rsidR="00EE1724">
        <w:t>.</w:t>
      </w:r>
      <w:r>
        <w:t xml:space="preserve"> </w:t>
      </w:r>
      <w:r w:rsidR="00570858">
        <w:t>Therefore,</w:t>
      </w:r>
      <w:r>
        <w:t xml:space="preserve"> the tool-board shall be supplied</w:t>
      </w:r>
      <w:r w:rsidR="00EE1724">
        <w:t xml:space="preserve"> and connected to the Raspberry Pi using </w:t>
      </w:r>
      <w:r w:rsidR="008F110D">
        <w:t xml:space="preserve">the </w:t>
      </w:r>
      <w:r w:rsidR="00EE1724">
        <w:t>supplied adapter board, which has the onboard protection circuits to protect the Raspberry PI USB port.</w:t>
      </w:r>
    </w:p>
    <w:p w14:paraId="4C90BF2C" w14:textId="45662546" w:rsidR="00C93CB6" w:rsidRDefault="00C93CB6" w:rsidP="00FD057A">
      <w:r>
        <w:t>Next picture presents the tool-board wiring connection principle.</w:t>
      </w:r>
    </w:p>
    <w:p w14:paraId="2AEFCAD4" w14:textId="77777777" w:rsidR="009E1D7D" w:rsidRDefault="009E1D7D" w:rsidP="00FD057A"/>
    <w:p w14:paraId="1D57063E" w14:textId="2BD5AB07" w:rsidR="00C93CB6" w:rsidRDefault="00BA5197" w:rsidP="00FD057A">
      <w:r>
        <w:object w:dxaOrig="13050" w:dyaOrig="8175" w14:anchorId="6602A969">
          <v:shape id="_x0000_i1026" type="#_x0000_t75" style="width:450.7pt;height:282.4pt" o:ole="">
            <v:imagedata r:id="rId16" o:title=""/>
          </v:shape>
          <o:OLEObject Type="Embed" ProgID="Visio.Drawing.15" ShapeID="_x0000_i1026" DrawAspect="Content" ObjectID="_1775896737" r:id="rId17"/>
        </w:object>
      </w:r>
    </w:p>
    <w:p w14:paraId="0B18AD2A" w14:textId="77777777" w:rsidR="00591391" w:rsidRDefault="00591391" w:rsidP="002349CD"/>
    <w:p w14:paraId="21053505" w14:textId="64AD8EBB" w:rsidR="00996534" w:rsidRPr="00996534" w:rsidRDefault="00BA5197" w:rsidP="002A5ACF">
      <w:pPr>
        <w:pStyle w:val="Heading2"/>
      </w:pPr>
      <w:r>
        <w:t xml:space="preserve">Roto </w:t>
      </w:r>
      <w:r w:rsidR="00996534">
        <w:t xml:space="preserve">Hot-end </w:t>
      </w:r>
      <w:r>
        <w:t xml:space="preserve">and heatsink </w:t>
      </w:r>
      <w:r w:rsidR="00996534">
        <w:t>temperature sensor</w:t>
      </w:r>
    </w:p>
    <w:p w14:paraId="43607E88" w14:textId="3347440A" w:rsidR="00591391" w:rsidRDefault="00591391" w:rsidP="002349CD"/>
    <w:p w14:paraId="1255B4DF" w14:textId="5BB631C2" w:rsidR="0077418F" w:rsidRDefault="00BA5197" w:rsidP="0077418F">
      <w:r>
        <w:rPr>
          <w:noProof/>
        </w:rPr>
        <mc:AlternateContent>
          <mc:Choice Requires="wpg">
            <w:drawing>
              <wp:anchor distT="0" distB="0" distL="114300" distR="114300" simplePos="0" relativeHeight="251685888" behindDoc="0" locked="0" layoutInCell="1" allowOverlap="1" wp14:anchorId="0FD3060B" wp14:editId="2EFDDDED">
                <wp:simplePos x="0" y="0"/>
                <wp:positionH relativeFrom="column">
                  <wp:posOffset>2903517</wp:posOffset>
                </wp:positionH>
                <wp:positionV relativeFrom="paragraph">
                  <wp:posOffset>62881</wp:posOffset>
                </wp:positionV>
                <wp:extent cx="2845435" cy="2755900"/>
                <wp:effectExtent l="0" t="0" r="0" b="6350"/>
                <wp:wrapSquare wrapText="bothSides"/>
                <wp:docPr id="1324887589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45435" cy="2755900"/>
                          <a:chOff x="0" y="0"/>
                          <a:chExt cx="2845435" cy="2755900"/>
                        </a:xfrm>
                      </wpg:grpSpPr>
                      <pic:pic xmlns:pic="http://schemas.openxmlformats.org/drawingml/2006/picture">
                        <pic:nvPicPr>
                          <pic:cNvPr id="310416737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757" t="8572" r="23114" b="8715"/>
                          <a:stretch/>
                        </pic:blipFill>
                        <pic:spPr bwMode="auto">
                          <a:xfrm>
                            <a:off x="0" y="0"/>
                            <a:ext cx="2845435" cy="275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1702783363" name="Rectangle 1"/>
                        <wps:cNvSpPr/>
                        <wps:spPr>
                          <a:xfrm>
                            <a:off x="903762" y="2340676"/>
                            <a:ext cx="688768" cy="374650"/>
                          </a:xfrm>
                          <a:prstGeom prst="rect">
                            <a:avLst/>
                          </a:prstGeom>
                          <a:solidFill>
                            <a:srgbClr val="FF0000">
                              <a:alpha val="30196"/>
                            </a:srgbClr>
                          </a:solidFill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8A442F" id="Group 2" o:spid="_x0000_s1026" style="position:absolute;margin-left:228.6pt;margin-top:4.95pt;width:224.05pt;height:217pt;z-index:251685888" coordsize="28454,2755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">
                <v:shape id="Picture 1" o:spid="_x0000_s1027" type="#_x0000_t75" style="position:absolute;width:28454;height:275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">
                  <v:imagedata r:id="rId19" o:title="" croptop="5618f" cropbottom="5711f" cropleft="8360f" cropright="15148f"/>
                </v:shape>
                <v:rect id="Rectangle 1" o:spid="_x0000_s1028" style="position:absolute;left:9037;top:23406;width:6888;height:374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" fillcolor="red" strokecolor="red" strokeweight="2.25pt">
                  <v:fill opacity="19789f"/>
                </v:rect>
                <w10:wrap type="square"/>
              </v:group>
            </w:pict>
          </mc:Fallback>
        </mc:AlternateContent>
      </w:r>
      <w:r>
        <w:t>Both inputs accept 100K NTC type and PT1000 temperature sensor types.</w:t>
      </w:r>
      <w:r w:rsidR="0077418F">
        <w:t xml:space="preserve"> </w:t>
      </w:r>
    </w:p>
    <w:p w14:paraId="1E3E2437" w14:textId="2ECF0FFA" w:rsidR="00996534" w:rsidRDefault="00E05B30" w:rsidP="0077418F">
      <w:r>
        <w:t xml:space="preserve">Pull up resistor value </w:t>
      </w:r>
      <w:r w:rsidR="0077418F">
        <w:t>22</w:t>
      </w:r>
      <w:r>
        <w:t>00</w:t>
      </w:r>
      <w:r w:rsidR="0077418F">
        <w:t>.</w:t>
      </w:r>
    </w:p>
    <w:p w14:paraId="0B596E99" w14:textId="589F08C8" w:rsidR="00996534" w:rsidRDefault="00996534" w:rsidP="00996534">
      <w:r>
        <w:t>The senor input is protected against short circuit to supply voltage of 24V.</w:t>
      </w:r>
    </w:p>
    <w:p w14:paraId="0C9AE279" w14:textId="779FC60D" w:rsidR="0044225C" w:rsidRDefault="0044225C" w:rsidP="00996534">
      <w:r>
        <w:t>GND connection of the sensor</w:t>
      </w:r>
      <w:r w:rsidR="00BA5197">
        <w:t>s</w:t>
      </w:r>
      <w:r>
        <w:t xml:space="preserve"> is current limited to avoid thermal runaway of the hotend in case of short circuit between the sensor and heater wires.</w:t>
      </w:r>
    </w:p>
    <w:p w14:paraId="2389B476" w14:textId="2FE174E7" w:rsidR="005E19CA" w:rsidRDefault="005E19CA" w:rsidP="00996534"/>
    <w:p w14:paraId="5A18916F" w14:textId="5F68E13E" w:rsidR="005E19CA" w:rsidRDefault="005E19CA" w:rsidP="00996534"/>
    <w:p w14:paraId="665F6CB8" w14:textId="6B7EE666" w:rsidR="005E19CA" w:rsidRDefault="005E19CA" w:rsidP="00996534"/>
    <w:p w14:paraId="62ADFA6A" w14:textId="77777777" w:rsidR="005E19CA" w:rsidRDefault="005E19CA" w:rsidP="00996534"/>
    <w:p w14:paraId="2CBA25B1" w14:textId="77777777" w:rsidR="005E19CA" w:rsidRDefault="005E19CA" w:rsidP="00996534"/>
    <w:p w14:paraId="75E77175" w14:textId="77777777" w:rsidR="005E19CA" w:rsidRDefault="005E19CA" w:rsidP="00996534"/>
    <w:p w14:paraId="53950ED8" w14:textId="440EF2BF" w:rsidR="008B2038" w:rsidRPr="008B2038" w:rsidRDefault="008B2038" w:rsidP="002A5ACF">
      <w:pPr>
        <w:pStyle w:val="Heading2"/>
      </w:pPr>
      <w:r>
        <w:t>Driver circuit for hot-end heater</w:t>
      </w:r>
    </w:p>
    <w:p w14:paraId="1A978114" w14:textId="6F5006B4" w:rsidR="00591391" w:rsidRDefault="00591391" w:rsidP="002349CD"/>
    <w:p w14:paraId="3D7C95BB" w14:textId="295B0EB1" w:rsidR="0022654B" w:rsidRDefault="00BA5197" w:rsidP="002349CD">
      <w:r>
        <w:rPr>
          <w:noProof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254F7159" wp14:editId="79C58AB1">
                <wp:simplePos x="0" y="0"/>
                <wp:positionH relativeFrom="column">
                  <wp:posOffset>2807970</wp:posOffset>
                </wp:positionH>
                <wp:positionV relativeFrom="paragraph">
                  <wp:posOffset>57150</wp:posOffset>
                </wp:positionV>
                <wp:extent cx="2845435" cy="2755900"/>
                <wp:effectExtent l="0" t="0" r="0" b="6350"/>
                <wp:wrapSquare wrapText="bothSides"/>
                <wp:docPr id="1565278037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45435" cy="2755900"/>
                          <a:chOff x="0" y="0"/>
                          <a:chExt cx="2845435" cy="2755900"/>
                        </a:xfrm>
                      </wpg:grpSpPr>
                      <pic:pic xmlns:pic="http://schemas.openxmlformats.org/drawingml/2006/picture">
                        <pic:nvPicPr>
                          <pic:cNvPr id="1982530658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757" t="8572" r="23114" b="8715"/>
                          <a:stretch/>
                        </pic:blipFill>
                        <pic:spPr bwMode="auto">
                          <a:xfrm>
                            <a:off x="0" y="0"/>
                            <a:ext cx="2845435" cy="275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412987010" name="Rectangle 1"/>
                        <wps:cNvSpPr/>
                        <wps:spPr>
                          <a:xfrm>
                            <a:off x="1889414" y="2125683"/>
                            <a:ext cx="592529" cy="559954"/>
                          </a:xfrm>
                          <a:prstGeom prst="rect">
                            <a:avLst/>
                          </a:prstGeom>
                          <a:solidFill>
                            <a:srgbClr val="FF0000">
                              <a:alpha val="30196"/>
                            </a:srgbClr>
                          </a:solidFill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F53EBE9" id="Group 2" o:spid="_x0000_s1026" style="position:absolute;margin-left:221.1pt;margin-top:4.5pt;width:224.05pt;height:217pt;z-index:251687936" coordsize="28454,2755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">
                <v:shape id="Picture 1" o:spid="_x0000_s1027" type="#_x0000_t75" style="position:absolute;width:28454;height:275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">
                  <v:imagedata r:id="rId19" o:title="" croptop="5618f" cropbottom="5711f" cropleft="8360f" cropright="15148f"/>
                </v:shape>
                <v:rect id="Rectangle 1" o:spid="_x0000_s1028" style="position:absolute;left:18894;top:21256;width:5925;height:5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" fillcolor="red" strokecolor="red" strokeweight="2.25pt">
                  <v:fill opacity="19789f"/>
                </v:rect>
                <w10:wrap type="square"/>
              </v:group>
            </w:pict>
          </mc:Fallback>
        </mc:AlternateContent>
      </w:r>
      <w:r w:rsidR="008B2038">
        <w:t>The hot-end heater driver circuit</w:t>
      </w:r>
      <w:r w:rsidR="0022654B">
        <w:t xml:space="preserve"> </w:t>
      </w:r>
      <w:r w:rsidR="005E19CA">
        <w:t xml:space="preserve">is implemented with </w:t>
      </w:r>
      <w:r w:rsidR="008B2038">
        <w:t xml:space="preserve">active </w:t>
      </w:r>
      <w:r w:rsidR="005E19CA">
        <w:t xml:space="preserve">protection against </w:t>
      </w:r>
      <w:r w:rsidR="008B2038">
        <w:t>short circuit</w:t>
      </w:r>
      <w:r w:rsidR="005E19CA">
        <w:t>s</w:t>
      </w:r>
      <w:r w:rsidR="008B2038">
        <w:t>.</w:t>
      </w:r>
    </w:p>
    <w:p w14:paraId="13119260" w14:textId="6289AC87" w:rsidR="0022654B" w:rsidRDefault="008B2038" w:rsidP="002349CD">
      <w:r>
        <w:t xml:space="preserve">The circuit measures the heater current and in case the current rises over a predefined threshold </w:t>
      </w:r>
      <w:proofErr w:type="spellStart"/>
      <w:r w:rsidRPr="008B2038">
        <w:rPr>
          <w:i/>
          <w:iCs/>
        </w:rPr>
        <w:t>i</w:t>
      </w:r>
      <w:r w:rsidRPr="008B2038">
        <w:rPr>
          <w:i/>
          <w:iCs/>
          <w:vertAlign w:val="subscript"/>
        </w:rPr>
        <w:t>OC_</w:t>
      </w:r>
      <w:r w:rsidR="00F22C42">
        <w:rPr>
          <w:i/>
          <w:iCs/>
          <w:vertAlign w:val="subscript"/>
        </w:rPr>
        <w:t>HOT</w:t>
      </w:r>
      <w:proofErr w:type="spellEnd"/>
      <w:r w:rsidR="00F22C42">
        <w:rPr>
          <w:i/>
          <w:iCs/>
          <w:vertAlign w:val="subscript"/>
        </w:rPr>
        <w:t xml:space="preserve"> </w:t>
      </w:r>
      <w:r w:rsidR="00F22C42" w:rsidRPr="00F22C42">
        <w:t>it</w:t>
      </w:r>
      <w:r w:rsidRPr="008B2038">
        <w:t xml:space="preserve"> </w:t>
      </w:r>
      <w:r>
        <w:t xml:space="preserve">switches OFF the heater </w:t>
      </w:r>
      <w:r w:rsidR="004B21F6">
        <w:t xml:space="preserve">MOSFET </w:t>
      </w:r>
      <w:r w:rsidR="0075543D">
        <w:t xml:space="preserve">until the next PWM cycle </w:t>
      </w:r>
      <w:r>
        <w:t xml:space="preserve">to </w:t>
      </w:r>
      <w:r w:rsidR="00F22C42">
        <w:t>prevent damage</w:t>
      </w:r>
      <w:r w:rsidR="004B21F6">
        <w:t>.</w:t>
      </w:r>
      <w:r w:rsidR="00750D50" w:rsidRPr="00750D50">
        <w:rPr>
          <w:noProof/>
        </w:rPr>
        <w:t xml:space="preserve"> </w:t>
      </w:r>
    </w:p>
    <w:p w14:paraId="1E83BE8B" w14:textId="0C455B88" w:rsidR="006B4513" w:rsidRDefault="006B4513" w:rsidP="002349CD">
      <w:pPr>
        <w:rPr>
          <w:color w:val="000000" w:themeColor="text1"/>
        </w:rPr>
      </w:pPr>
      <w:r>
        <w:t xml:space="preserve">The </w:t>
      </w:r>
      <w:r w:rsidR="0080184F">
        <w:t xml:space="preserve">heater max power </w:t>
      </w:r>
      <w:r>
        <w:t xml:space="preserve">shall be limited to 99.5% meaning </w:t>
      </w:r>
      <w:proofErr w:type="spellStart"/>
      <w:r w:rsidRPr="003F1730">
        <w:rPr>
          <w:shd w:val="clear" w:color="auto" w:fill="D9D9D9" w:themeFill="background1" w:themeFillShade="D9"/>
        </w:rPr>
        <w:t>max_power</w:t>
      </w:r>
      <w:proofErr w:type="spellEnd"/>
      <w:r w:rsidRPr="003F1730">
        <w:rPr>
          <w:shd w:val="clear" w:color="auto" w:fill="D9D9D9" w:themeFill="background1" w:themeFillShade="D9"/>
        </w:rPr>
        <w:t>: 0.995</w:t>
      </w:r>
      <w:r>
        <w:t xml:space="preserve"> to avoid driver stuck </w:t>
      </w:r>
      <w:r w:rsidR="0080184F">
        <w:t xml:space="preserve">in protection mode </w:t>
      </w:r>
      <w:r>
        <w:t>due to an unlikely event a fake error detection.</w:t>
      </w:r>
      <w:r w:rsidRPr="003374A0">
        <w:rPr>
          <w:noProof/>
        </w:rPr>
        <w:t xml:space="preserve"> </w:t>
      </w:r>
    </w:p>
    <w:p w14:paraId="7D0A9979" w14:textId="418FE9EA" w:rsidR="009F2C5B" w:rsidRDefault="009F2C5B" w:rsidP="002349CD">
      <w:pPr>
        <w:rPr>
          <w:color w:val="000000" w:themeColor="text1"/>
        </w:rPr>
      </w:pPr>
      <w:r w:rsidRPr="009F2C5B">
        <w:rPr>
          <w:noProof/>
          <w:color w:val="000000" w:themeColor="text1"/>
        </w:rPr>
        <w:drawing>
          <wp:inline distT="0" distB="0" distL="0" distR="0" wp14:anchorId="7449C31A" wp14:editId="4CCEB741">
            <wp:extent cx="1886213" cy="190527"/>
            <wp:effectExtent l="0" t="0" r="0" b="0"/>
            <wp:docPr id="190217670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2176702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86213" cy="190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BE5A7" w14:textId="1444A889" w:rsidR="008B2038" w:rsidRDefault="005E19CA" w:rsidP="002349CD">
      <w:r>
        <w:t>T</w:t>
      </w:r>
      <w:r w:rsidR="008B2038">
        <w:t xml:space="preserve">he </w:t>
      </w:r>
      <w:r>
        <w:t>h</w:t>
      </w:r>
      <w:r w:rsidR="008B2038">
        <w:t xml:space="preserve">eater current is </w:t>
      </w:r>
      <w:r w:rsidR="0022654B">
        <w:t>feedback</w:t>
      </w:r>
      <w:r w:rsidR="008B2038">
        <w:t xml:space="preserve"> to Klipper which can calculate the actual power consumption of the heater element.  Th</w:t>
      </w:r>
      <w:r w:rsidR="004B21F6">
        <w:t xml:space="preserve">is </w:t>
      </w:r>
      <w:r w:rsidR="008B2038">
        <w:t xml:space="preserve">can be used to detect </w:t>
      </w:r>
      <w:r w:rsidR="004B21F6">
        <w:t xml:space="preserve">failures </w:t>
      </w:r>
      <w:r w:rsidR="00750D50">
        <w:t>of</w:t>
      </w:r>
      <w:r w:rsidR="004B21F6">
        <w:t xml:space="preserve"> the heater element like short circuit or loss of heating power.</w:t>
      </w:r>
    </w:p>
    <w:p w14:paraId="2290B492" w14:textId="39721E34" w:rsidR="008B2038" w:rsidRDefault="008B2038" w:rsidP="002349CD">
      <w:r>
        <w:t xml:space="preserve">You may say </w:t>
      </w:r>
      <w:r w:rsidR="0022654B">
        <w:t>yes</w:t>
      </w:r>
      <w:r>
        <w:t>, other boards have also protection</w:t>
      </w:r>
      <w:r w:rsidR="009F2C5B">
        <w:t xml:space="preserve"> with</w:t>
      </w:r>
      <w:r>
        <w:t xml:space="preserve"> onboard fuses. </w:t>
      </w:r>
      <w:r w:rsidR="0022654B">
        <w:t>Well,</w:t>
      </w:r>
      <w:r>
        <w:t xml:space="preserve"> that is simply not enough to protect MOSFETs </w:t>
      </w:r>
      <w:r w:rsidR="0024369C">
        <w:t xml:space="preserve">from being damaged </w:t>
      </w:r>
      <w:r>
        <w:t xml:space="preserve">because fuses </w:t>
      </w:r>
      <w:r w:rsidR="00530227">
        <w:t xml:space="preserve">have long reaction time, </w:t>
      </w:r>
      <w:r w:rsidR="004B21F6">
        <w:t xml:space="preserve">about </w:t>
      </w:r>
      <w:r w:rsidR="0022654B">
        <w:t>1-2s range</w:t>
      </w:r>
      <w:r>
        <w:t xml:space="preserve">. Their mission is to protect the circuit from catching fire in case of a defect but it cannot protect the </w:t>
      </w:r>
      <w:r w:rsidR="0022654B">
        <w:t>heater driver MOSFET from getting destroyed. This active protection reacts within 10ms ensuring the driver stage is switched off before it gets damaged due to a short circuit or overload event.</w:t>
      </w:r>
    </w:p>
    <w:p w14:paraId="3F7C50F4" w14:textId="3B43C300" w:rsidR="009F2C5B" w:rsidRDefault="009F2C5B" w:rsidP="002349CD">
      <w:r>
        <w:t xml:space="preserve">To display the actual power of the </w:t>
      </w:r>
      <w:r w:rsidR="004E2159">
        <w:t>heater,</w:t>
      </w:r>
      <w:r>
        <w:t xml:space="preserve"> include the following section:</w:t>
      </w:r>
    </w:p>
    <w:p w14:paraId="4497B280" w14:textId="0790E331" w:rsidR="0022654B" w:rsidRDefault="009F2C5B" w:rsidP="002349CD">
      <w:r w:rsidRPr="009F2C5B">
        <w:rPr>
          <w:noProof/>
        </w:rPr>
        <w:drawing>
          <wp:inline distT="0" distB="0" distL="0" distR="0" wp14:anchorId="5C68752A" wp14:editId="543BA24B">
            <wp:extent cx="2847315" cy="2231228"/>
            <wp:effectExtent l="0" t="0" r="0" b="0"/>
            <wp:docPr id="193802171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8021713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56115" cy="223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FD596" w14:textId="37FBC497" w:rsidR="001469BC" w:rsidRDefault="009F2C5B" w:rsidP="002349CD">
      <w:r>
        <w:t>The hot-end power or current can be displayed based on preference. The power is calculated considering 24V power supply.</w:t>
      </w:r>
    </w:p>
    <w:p w14:paraId="5F06FE8D" w14:textId="6C8AE120" w:rsidR="0022654B" w:rsidRDefault="00754768" w:rsidP="002A5ACF">
      <w:pPr>
        <w:pStyle w:val="Heading2"/>
      </w:pPr>
      <w:r>
        <w:lastRenderedPageBreak/>
        <w:t>Part f</w:t>
      </w:r>
      <w:r w:rsidR="0022654B">
        <w:t>an driver output</w:t>
      </w:r>
    </w:p>
    <w:p w14:paraId="3422F308" w14:textId="4E2B59CB" w:rsidR="00591391" w:rsidRDefault="00591391" w:rsidP="002349CD"/>
    <w:p w14:paraId="0D17ACC1" w14:textId="62688694" w:rsidR="00591391" w:rsidRDefault="00754768" w:rsidP="002349CD">
      <w:r>
        <w:rPr>
          <w:noProof/>
        </w:rPr>
        <mc:AlternateContent>
          <mc:Choice Requires="wpg">
            <w:drawing>
              <wp:anchor distT="0" distB="0" distL="114300" distR="114300" simplePos="0" relativeHeight="251689984" behindDoc="0" locked="0" layoutInCell="1" allowOverlap="1" wp14:anchorId="5E302963" wp14:editId="65CBF4B5">
                <wp:simplePos x="0" y="0"/>
                <wp:positionH relativeFrom="column">
                  <wp:posOffset>2760980</wp:posOffset>
                </wp:positionH>
                <wp:positionV relativeFrom="paragraph">
                  <wp:posOffset>102235</wp:posOffset>
                </wp:positionV>
                <wp:extent cx="2845435" cy="2755900"/>
                <wp:effectExtent l="0" t="0" r="0" b="6350"/>
                <wp:wrapSquare wrapText="bothSides"/>
                <wp:docPr id="80012860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45435" cy="2755900"/>
                          <a:chOff x="0" y="0"/>
                          <a:chExt cx="2845435" cy="2755900"/>
                        </a:xfrm>
                      </wpg:grpSpPr>
                      <pic:pic xmlns:pic="http://schemas.openxmlformats.org/drawingml/2006/picture">
                        <pic:nvPicPr>
                          <pic:cNvPr id="302459823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757" t="8572" r="23114" b="8715"/>
                          <a:stretch/>
                        </pic:blipFill>
                        <pic:spPr bwMode="auto">
                          <a:xfrm>
                            <a:off x="0" y="0"/>
                            <a:ext cx="2845435" cy="275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883885405" name="Rectangle 1"/>
                        <wps:cNvSpPr/>
                        <wps:spPr>
                          <a:xfrm>
                            <a:off x="119991" y="1240971"/>
                            <a:ext cx="402523" cy="457200"/>
                          </a:xfrm>
                          <a:prstGeom prst="rect">
                            <a:avLst/>
                          </a:prstGeom>
                          <a:solidFill>
                            <a:srgbClr val="FF0000">
                              <a:alpha val="30196"/>
                            </a:srgbClr>
                          </a:solidFill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860689C" id="Group 2" o:spid="_x0000_s1026" style="position:absolute;margin-left:217.4pt;margin-top:8.05pt;width:224.05pt;height:217pt;z-index:251689984" coordsize="28454,2755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">
                <v:shape id="Picture 1" o:spid="_x0000_s1027" type="#_x0000_t75" style="position:absolute;width:28454;height:275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">
                  <v:imagedata r:id="rId19" o:title="" croptop="5618f" cropbottom="5711f" cropleft="8360f" cropright="15148f"/>
                </v:shape>
                <v:rect id="Rectangle 1" o:spid="_x0000_s1028" style="position:absolute;left:1199;top:12409;width:4026;height:4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" fillcolor="red" strokecolor="red" strokeweight="2.25pt">
                  <v:fill opacity="19789f"/>
                </v:rect>
                <w10:wrap type="square"/>
              </v:group>
            </w:pict>
          </mc:Fallback>
        </mc:AlternateContent>
      </w:r>
      <w:r w:rsidR="0022654B">
        <w:t xml:space="preserve">The </w:t>
      </w:r>
      <w:r>
        <w:t xml:space="preserve">part </w:t>
      </w:r>
      <w:r w:rsidR="0022654B">
        <w:t>fan driver</w:t>
      </w:r>
      <w:r w:rsidR="007822D2">
        <w:t xml:space="preserve"> </w:t>
      </w:r>
      <w:r w:rsidR="0022654B">
        <w:t>ha</w:t>
      </w:r>
      <w:r>
        <w:t>s</w:t>
      </w:r>
      <w:r w:rsidR="0022654B">
        <w:t xml:space="preserve"> a similar protection circuit like the hot</w:t>
      </w:r>
      <w:r w:rsidR="00D712D2">
        <w:t>-</w:t>
      </w:r>
      <w:r w:rsidR="0022654B">
        <w:t>end driver, in case of overcurrent the fan driver is switched OFF</w:t>
      </w:r>
      <w:r w:rsidR="00D712D2">
        <w:t xml:space="preserve"> until the next PWM cycle</w:t>
      </w:r>
      <w:r w:rsidR="0022654B">
        <w:t>.</w:t>
      </w:r>
    </w:p>
    <w:p w14:paraId="31C4EC99" w14:textId="3E7C48AE" w:rsidR="00D712D2" w:rsidRDefault="00D712D2" w:rsidP="002349CD">
      <w:r>
        <w:t xml:space="preserve">The PWM duty cycle of the fan driver shall be limited to 99.5% meaning </w:t>
      </w:r>
      <w:proofErr w:type="spellStart"/>
      <w:r w:rsidRPr="003F1730">
        <w:rPr>
          <w:shd w:val="clear" w:color="auto" w:fill="D9D9D9" w:themeFill="background1" w:themeFillShade="D9"/>
        </w:rPr>
        <w:t>max_power</w:t>
      </w:r>
      <w:proofErr w:type="spellEnd"/>
      <w:r w:rsidR="003F1730" w:rsidRPr="003F1730">
        <w:rPr>
          <w:shd w:val="clear" w:color="auto" w:fill="D9D9D9" w:themeFill="background1" w:themeFillShade="D9"/>
        </w:rPr>
        <w:t xml:space="preserve">: </w:t>
      </w:r>
      <w:r w:rsidRPr="003F1730">
        <w:rPr>
          <w:shd w:val="clear" w:color="auto" w:fill="D9D9D9" w:themeFill="background1" w:themeFillShade="D9"/>
        </w:rPr>
        <w:t>0.995</w:t>
      </w:r>
      <w:r>
        <w:t xml:space="preserve"> to avoid fan driver stuck </w:t>
      </w:r>
      <w:r w:rsidR="00754768">
        <w:t xml:space="preserve">in </w:t>
      </w:r>
      <w:r>
        <w:t>OFF</w:t>
      </w:r>
      <w:r w:rsidR="00754768">
        <w:t xml:space="preserve"> state</w:t>
      </w:r>
      <w:r>
        <w:t xml:space="preserve"> due to an unlikely event a fake error detection.</w:t>
      </w:r>
      <w:r w:rsidR="003374A0" w:rsidRPr="003374A0">
        <w:rPr>
          <w:noProof/>
        </w:rPr>
        <w:t xml:space="preserve"> </w:t>
      </w:r>
    </w:p>
    <w:p w14:paraId="0D16267E" w14:textId="5946A1A5" w:rsidR="00D712D2" w:rsidRDefault="00D712D2" w:rsidP="002349CD">
      <w:r>
        <w:t>Configuration of the Fan driver:</w:t>
      </w:r>
    </w:p>
    <w:p w14:paraId="699287B4" w14:textId="0505BCB1" w:rsidR="00D712D2" w:rsidRDefault="005E19CA" w:rsidP="002349CD">
      <w:r w:rsidRPr="005E19CA">
        <w:rPr>
          <w:noProof/>
        </w:rPr>
        <w:drawing>
          <wp:inline distT="0" distB="0" distL="0" distR="0" wp14:anchorId="482479CA" wp14:editId="3A611528">
            <wp:extent cx="1648055" cy="1314633"/>
            <wp:effectExtent l="0" t="0" r="9525" b="0"/>
            <wp:docPr id="8027147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27147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648055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09BD3" w14:textId="77777777" w:rsidR="002B3474" w:rsidRDefault="002B3474" w:rsidP="002349CD"/>
    <w:p w14:paraId="3D7F35AD" w14:textId="168EF7B5" w:rsidR="007822D2" w:rsidRDefault="00754768" w:rsidP="002A5ACF">
      <w:pPr>
        <w:pStyle w:val="Heading2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2032" behindDoc="0" locked="0" layoutInCell="1" allowOverlap="1" wp14:anchorId="3E210865" wp14:editId="776EB2E9">
                <wp:simplePos x="0" y="0"/>
                <wp:positionH relativeFrom="column">
                  <wp:posOffset>3039646</wp:posOffset>
                </wp:positionH>
                <wp:positionV relativeFrom="paragraph">
                  <wp:posOffset>201204</wp:posOffset>
                </wp:positionV>
                <wp:extent cx="2845435" cy="2755900"/>
                <wp:effectExtent l="0" t="0" r="0" b="6350"/>
                <wp:wrapSquare wrapText="bothSides"/>
                <wp:docPr id="2067898185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45435" cy="2755900"/>
                          <a:chOff x="0" y="0"/>
                          <a:chExt cx="2845435" cy="2755900"/>
                        </a:xfrm>
                      </wpg:grpSpPr>
                      <pic:pic xmlns:pic="http://schemas.openxmlformats.org/drawingml/2006/picture">
                        <pic:nvPicPr>
                          <pic:cNvPr id="2073370057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757" t="8572" r="23114" b="8715"/>
                          <a:stretch/>
                        </pic:blipFill>
                        <pic:spPr bwMode="auto">
                          <a:xfrm>
                            <a:off x="0" y="0"/>
                            <a:ext cx="2845435" cy="275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1060607633" name="Rectangle 1"/>
                        <wps:cNvSpPr/>
                        <wps:spPr>
                          <a:xfrm>
                            <a:off x="119991" y="1745673"/>
                            <a:ext cx="372835" cy="409698"/>
                          </a:xfrm>
                          <a:prstGeom prst="rect">
                            <a:avLst/>
                          </a:prstGeom>
                          <a:solidFill>
                            <a:srgbClr val="FF0000">
                              <a:alpha val="30196"/>
                            </a:srgbClr>
                          </a:solidFill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C44B95A" id="Group 2" o:spid="_x0000_s1026" style="position:absolute;margin-left:239.35pt;margin-top:15.85pt;width:224.05pt;height:217pt;z-index:251692032" coordsize="28454,2755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">
                <v:shape id="Picture 1" o:spid="_x0000_s1027" type="#_x0000_t75" style="position:absolute;width:28454;height:275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">
                  <v:imagedata r:id="rId19" o:title="" croptop="5618f" cropbottom="5711f" cropleft="8360f" cropright="15148f"/>
                </v:shape>
                <v:rect id="Rectangle 1" o:spid="_x0000_s1028" style="position:absolute;left:1199;top:17456;width:3729;height:40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" fillcolor="red" strokecolor="red" strokeweight="2.25pt">
                  <v:fill opacity="19789f"/>
                </v:rect>
                <w10:wrap type="square"/>
              </v:group>
            </w:pict>
          </mc:Fallback>
        </mc:AlternateContent>
      </w:r>
      <w:r w:rsidR="007822D2">
        <w:t>Hot-end fan output</w:t>
      </w:r>
    </w:p>
    <w:p w14:paraId="77AB5C38" w14:textId="635387D6" w:rsidR="007822D2" w:rsidRDefault="007822D2" w:rsidP="007822D2"/>
    <w:p w14:paraId="38371813" w14:textId="059885CB" w:rsidR="007822D2" w:rsidRDefault="007822D2" w:rsidP="007822D2">
      <w:r>
        <w:t xml:space="preserve">The </w:t>
      </w:r>
      <w:r w:rsidR="00754768">
        <w:t xml:space="preserve">Roto is equipped with a 5V supplied cooling fan. </w:t>
      </w:r>
    </w:p>
    <w:p w14:paraId="1814C5DC" w14:textId="73FEE0B5" w:rsidR="00754768" w:rsidRDefault="00754768" w:rsidP="007822D2">
      <w:r>
        <w:t>The fan output current is limited to 500mA.</w:t>
      </w:r>
    </w:p>
    <w:p w14:paraId="3B37DA48" w14:textId="2F887B36" w:rsidR="00877224" w:rsidRDefault="00754768" w:rsidP="00591391">
      <w:r>
        <w:t>The fan speed input signal is feed back to the microcontroller for FAN RPM measurement, however for a reliable speed signal the Roto cooling fan shall be used in ON / OFF mode, without PWM control.</w:t>
      </w:r>
    </w:p>
    <w:p w14:paraId="60EAAC60" w14:textId="37807CB3" w:rsidR="005F2C9A" w:rsidRDefault="005F2C9A" w:rsidP="00754768">
      <w:pPr>
        <w:pStyle w:val="Heading2"/>
        <w:numPr>
          <w:ilvl w:val="0"/>
          <w:numId w:val="0"/>
        </w:numPr>
        <w:ind w:left="576" w:hanging="576"/>
      </w:pPr>
    </w:p>
    <w:p w14:paraId="4FC58A5D" w14:textId="77777777" w:rsidR="00A5293E" w:rsidRDefault="00A5293E" w:rsidP="00591391"/>
    <w:p w14:paraId="3B5690F0" w14:textId="77777777" w:rsidR="005507ED" w:rsidRDefault="005507ED" w:rsidP="00591391"/>
    <w:p w14:paraId="286A8E7C" w14:textId="77777777" w:rsidR="005507ED" w:rsidRDefault="005507ED" w:rsidP="00591391"/>
    <w:p w14:paraId="7864C186" w14:textId="7B1635E4" w:rsidR="005507ED" w:rsidRDefault="00944916" w:rsidP="0023306E">
      <w:pPr>
        <w:pStyle w:val="Heading1"/>
      </w:pPr>
      <w:r>
        <w:lastRenderedPageBreak/>
        <w:t xml:space="preserve">Microcontroller </w:t>
      </w:r>
      <w:r w:rsidRPr="0023306E">
        <w:t>programming</w:t>
      </w:r>
    </w:p>
    <w:p w14:paraId="4830B7EF" w14:textId="77777777" w:rsidR="005507ED" w:rsidRDefault="005507ED" w:rsidP="00591391"/>
    <w:p w14:paraId="2C5C929D" w14:textId="5E1A1F77" w:rsidR="00F054A8" w:rsidRPr="00F054A8" w:rsidRDefault="00F054A8" w:rsidP="00F054A8">
      <w:pPr>
        <w:pStyle w:val="NoSpacing"/>
        <w:numPr>
          <w:ilvl w:val="0"/>
          <w:numId w:val="5"/>
        </w:numPr>
        <w:spacing w:line="276" w:lineRule="auto"/>
      </w:pPr>
      <w:r w:rsidRPr="00F054A8">
        <w:t>Connect the board to the host Raspberry Pi via USB</w:t>
      </w:r>
      <w:r>
        <w:t xml:space="preserve"> adapter cable</w:t>
      </w:r>
      <w:r w:rsidRPr="00F054A8">
        <w:t>.</w:t>
      </w:r>
    </w:p>
    <w:p w14:paraId="7671695F" w14:textId="520FB1A1" w:rsidR="00F054A8" w:rsidRPr="00F054A8" w:rsidRDefault="00F054A8" w:rsidP="00F054A8">
      <w:pPr>
        <w:pStyle w:val="NoSpacing"/>
        <w:numPr>
          <w:ilvl w:val="0"/>
          <w:numId w:val="5"/>
        </w:numPr>
        <w:spacing w:line="276" w:lineRule="auto"/>
      </w:pPr>
      <w:r w:rsidRPr="00F054A8">
        <w:t>This step depends on if your board has firmware on it or not already:</w:t>
      </w:r>
    </w:p>
    <w:p w14:paraId="23A4C2F4" w14:textId="264FD09F" w:rsidR="00F054A8" w:rsidRDefault="00F054A8" w:rsidP="00F054A8">
      <w:pPr>
        <w:pStyle w:val="NoSpacing"/>
        <w:numPr>
          <w:ilvl w:val="2"/>
          <w:numId w:val="7"/>
        </w:numPr>
        <w:spacing w:line="276" w:lineRule="auto"/>
      </w:pPr>
      <w:r w:rsidRPr="00F054A8">
        <w:t>If you have a pre-flashed board</w:t>
      </w:r>
      <w:r>
        <w:t xml:space="preserve"> first must enter DFU mode as follows</w:t>
      </w:r>
      <w:r w:rsidRPr="00F054A8">
        <w:t xml:space="preserve">: </w:t>
      </w:r>
    </w:p>
    <w:p w14:paraId="53509199" w14:textId="2EE84205" w:rsidR="00F054A8" w:rsidRDefault="00F054A8" w:rsidP="00F818DF">
      <w:pPr>
        <w:pStyle w:val="NoSpacing"/>
        <w:numPr>
          <w:ilvl w:val="0"/>
          <w:numId w:val="10"/>
        </w:numPr>
        <w:spacing w:line="276" w:lineRule="auto"/>
      </w:pPr>
      <w:r>
        <w:t>press</w:t>
      </w:r>
      <w:r w:rsidRPr="00F054A8">
        <w:t xml:space="preserve"> the </w:t>
      </w:r>
      <w:r>
        <w:t>BOOT and RESET switch,</w:t>
      </w:r>
    </w:p>
    <w:p w14:paraId="11F83BE6" w14:textId="0C49FF7A" w:rsidR="00F054A8" w:rsidRDefault="00F054A8" w:rsidP="00F818DF">
      <w:pPr>
        <w:pStyle w:val="NoSpacing"/>
        <w:numPr>
          <w:ilvl w:val="0"/>
          <w:numId w:val="10"/>
        </w:numPr>
        <w:spacing w:line="276" w:lineRule="auto"/>
      </w:pPr>
      <w:r>
        <w:t xml:space="preserve">release the RESET while keeping the BOOT button pressed, </w:t>
      </w:r>
    </w:p>
    <w:p w14:paraId="77E467A1" w14:textId="0DDA9A14" w:rsidR="00F054A8" w:rsidRDefault="00F054A8" w:rsidP="00F818DF">
      <w:pPr>
        <w:pStyle w:val="NoSpacing"/>
        <w:numPr>
          <w:ilvl w:val="0"/>
          <w:numId w:val="10"/>
        </w:numPr>
        <w:spacing w:line="276" w:lineRule="auto"/>
      </w:pPr>
      <w:r>
        <w:t>release BOOT switch button after 3 seconds.</w:t>
      </w:r>
    </w:p>
    <w:p w14:paraId="1641F597" w14:textId="77777777" w:rsidR="00F054A8" w:rsidRDefault="00F054A8" w:rsidP="00F054A8">
      <w:pPr>
        <w:pStyle w:val="NoSpacing"/>
        <w:spacing w:line="276" w:lineRule="auto"/>
        <w:ind w:firstLine="720"/>
      </w:pPr>
      <w:r w:rsidRPr="00F054A8">
        <w:t xml:space="preserve">b) If you have a </w:t>
      </w:r>
      <w:r>
        <w:t>new un-</w:t>
      </w:r>
      <w:r w:rsidRPr="00F054A8">
        <w:t xml:space="preserve">flashed board: </w:t>
      </w:r>
    </w:p>
    <w:p w14:paraId="335C059C" w14:textId="1670A8DD" w:rsidR="00D524EC" w:rsidRDefault="00F054A8" w:rsidP="009878D6">
      <w:pPr>
        <w:pStyle w:val="NoSpacing"/>
        <w:numPr>
          <w:ilvl w:val="0"/>
          <w:numId w:val="10"/>
        </w:numPr>
        <w:spacing w:line="276" w:lineRule="auto"/>
        <w:ind w:left="1080"/>
      </w:pPr>
      <w:r w:rsidRPr="00F054A8">
        <w:t>The MCU default's to DFU mode if there is no other firmware installed</w:t>
      </w:r>
      <w:r>
        <w:t xml:space="preserve">, </w:t>
      </w:r>
      <w:r w:rsidRPr="00F054A8">
        <w:t>confirm the board enters DFU mode in step 4</w:t>
      </w:r>
      <w:r w:rsidR="00D524EC">
        <w:t xml:space="preserve"> </w:t>
      </w:r>
    </w:p>
    <w:p w14:paraId="2060E575" w14:textId="04A5A4DC" w:rsidR="00D524EC" w:rsidRDefault="00FF3808" w:rsidP="00D524EC">
      <w:pPr>
        <w:pStyle w:val="NoSpacing"/>
        <w:spacing w:line="276" w:lineRule="auto"/>
      </w:pPr>
      <w:r>
        <w:object w:dxaOrig="9450" w:dyaOrig="7140" w14:anchorId="1ABD2D55">
          <v:shape id="_x0000_i1027" type="#_x0000_t75" style="width:338.5pt;height:255.75pt" o:ole="">
            <v:imagedata r:id="rId23" o:title=""/>
          </v:shape>
          <o:OLEObject Type="Embed" ProgID="Visio.Drawing.15" ShapeID="_x0000_i1027" DrawAspect="Content" ObjectID="_1775896738" r:id="rId24"/>
        </w:object>
      </w:r>
    </w:p>
    <w:p w14:paraId="42C6E2D6" w14:textId="77777777" w:rsidR="00D524EC" w:rsidRPr="00F054A8" w:rsidRDefault="00D524EC" w:rsidP="00D524EC">
      <w:pPr>
        <w:pStyle w:val="NoSpacing"/>
        <w:spacing w:line="276" w:lineRule="auto"/>
      </w:pPr>
    </w:p>
    <w:p w14:paraId="18EB8FD9" w14:textId="2B4C40F7" w:rsidR="00F054A8" w:rsidRPr="00F054A8" w:rsidRDefault="00F054A8" w:rsidP="00F054A8">
      <w:pPr>
        <w:pStyle w:val="NoSpacing"/>
        <w:numPr>
          <w:ilvl w:val="0"/>
          <w:numId w:val="5"/>
        </w:numPr>
        <w:spacing w:line="276" w:lineRule="auto"/>
      </w:pPr>
      <w:r w:rsidRPr="00F054A8">
        <w:t>Connect to your host raspberry pi via SSH</w:t>
      </w:r>
    </w:p>
    <w:p w14:paraId="1FFA368D" w14:textId="77777777" w:rsidR="00F054A8" w:rsidRPr="00F054A8" w:rsidRDefault="00F054A8" w:rsidP="00F054A8">
      <w:pPr>
        <w:pStyle w:val="NoSpacing"/>
        <w:numPr>
          <w:ilvl w:val="0"/>
          <w:numId w:val="5"/>
        </w:numPr>
        <w:spacing w:line="276" w:lineRule="auto"/>
      </w:pPr>
      <w:r w:rsidRPr="00F054A8">
        <w:t>Run </w:t>
      </w:r>
      <w:proofErr w:type="spellStart"/>
      <w:r w:rsidRPr="00F054A8">
        <w:rPr>
          <w:highlight w:val="lightGray"/>
        </w:rPr>
        <w:t>lsusb</w:t>
      </w:r>
      <w:proofErr w:type="spellEnd"/>
      <w:r w:rsidRPr="00F054A8">
        <w:t> from the command prompt</w:t>
      </w:r>
    </w:p>
    <w:p w14:paraId="5D0B73F9" w14:textId="77777777" w:rsidR="00F054A8" w:rsidRPr="00F054A8" w:rsidRDefault="00F054A8" w:rsidP="00F818DF">
      <w:pPr>
        <w:pStyle w:val="NoSpacing"/>
        <w:numPr>
          <w:ilvl w:val="0"/>
          <w:numId w:val="9"/>
        </w:numPr>
        <w:spacing w:line="276" w:lineRule="auto"/>
      </w:pPr>
      <w:r w:rsidRPr="00F054A8">
        <w:t>Make sure you see an STM32 in DFU mode listed</w:t>
      </w:r>
    </w:p>
    <w:p w14:paraId="1B6CEC81" w14:textId="77777777" w:rsidR="00F054A8" w:rsidRPr="00F054A8" w:rsidRDefault="00F054A8" w:rsidP="00F818DF">
      <w:pPr>
        <w:pStyle w:val="NoSpacing"/>
        <w:numPr>
          <w:ilvl w:val="0"/>
          <w:numId w:val="5"/>
        </w:numPr>
        <w:spacing w:line="276" w:lineRule="auto"/>
      </w:pPr>
      <w:r w:rsidRPr="00F054A8">
        <w:t>Run </w:t>
      </w:r>
      <w:proofErr w:type="spellStart"/>
      <w:r w:rsidRPr="00F818DF">
        <w:rPr>
          <w:highlight w:val="lightGray"/>
        </w:rPr>
        <w:t>dfu</w:t>
      </w:r>
      <w:proofErr w:type="spellEnd"/>
      <w:r w:rsidRPr="00F818DF">
        <w:rPr>
          <w:highlight w:val="lightGray"/>
        </w:rPr>
        <w:t>-util --list</w:t>
      </w:r>
      <w:r w:rsidRPr="00F054A8">
        <w:t> from the command prompt</w:t>
      </w:r>
    </w:p>
    <w:p w14:paraId="3CB9CA8F" w14:textId="77777777" w:rsidR="00F054A8" w:rsidRPr="00F054A8" w:rsidRDefault="00F054A8" w:rsidP="00F818DF">
      <w:pPr>
        <w:pStyle w:val="NoSpacing"/>
        <w:numPr>
          <w:ilvl w:val="0"/>
          <w:numId w:val="9"/>
        </w:numPr>
        <w:spacing w:line="276" w:lineRule="auto"/>
      </w:pPr>
      <w:r w:rsidRPr="00F054A8">
        <w:t>note the text inside the [</w:t>
      </w:r>
      <w:proofErr w:type="spellStart"/>
      <w:proofErr w:type="gramStart"/>
      <w:r w:rsidRPr="00F054A8">
        <w:t>xxxx:yyyy</w:t>
      </w:r>
      <w:proofErr w:type="spellEnd"/>
      <w:proofErr w:type="gramEnd"/>
      <w:r w:rsidRPr="00F054A8">
        <w:t>]</w:t>
      </w:r>
    </w:p>
    <w:p w14:paraId="3E9CA48B" w14:textId="77777777" w:rsidR="00F054A8" w:rsidRPr="00F054A8" w:rsidRDefault="00F054A8" w:rsidP="00F818DF">
      <w:pPr>
        <w:pStyle w:val="NoSpacing"/>
        <w:numPr>
          <w:ilvl w:val="0"/>
          <w:numId w:val="5"/>
        </w:numPr>
        <w:spacing w:line="276" w:lineRule="auto"/>
      </w:pPr>
      <w:r w:rsidRPr="00F054A8">
        <w:t>Run </w:t>
      </w:r>
      <w:r w:rsidRPr="00F818DF">
        <w:rPr>
          <w:highlight w:val="lightGray"/>
        </w:rPr>
        <w:t>cd ~/</w:t>
      </w:r>
      <w:proofErr w:type="spellStart"/>
      <w:r w:rsidRPr="00F818DF">
        <w:rPr>
          <w:highlight w:val="lightGray"/>
        </w:rPr>
        <w:t>klipper</w:t>
      </w:r>
      <w:proofErr w:type="spellEnd"/>
      <w:r w:rsidRPr="00F054A8">
        <w:t> from the command line to enter the Klipper directory</w:t>
      </w:r>
    </w:p>
    <w:p w14:paraId="1A61451C" w14:textId="77777777" w:rsidR="00F054A8" w:rsidRDefault="00F054A8" w:rsidP="00F818DF">
      <w:pPr>
        <w:pStyle w:val="NoSpacing"/>
        <w:numPr>
          <w:ilvl w:val="0"/>
          <w:numId w:val="5"/>
        </w:numPr>
        <w:spacing w:line="276" w:lineRule="auto"/>
      </w:pPr>
      <w:r w:rsidRPr="00F054A8">
        <w:t>Run </w:t>
      </w:r>
      <w:r w:rsidRPr="00F818DF">
        <w:rPr>
          <w:highlight w:val="lightGray"/>
        </w:rPr>
        <w:t xml:space="preserve">make </w:t>
      </w:r>
      <w:proofErr w:type="spellStart"/>
      <w:r w:rsidRPr="00F818DF">
        <w:rPr>
          <w:highlight w:val="lightGray"/>
        </w:rPr>
        <w:t>menuconfig</w:t>
      </w:r>
      <w:proofErr w:type="spellEnd"/>
      <w:r w:rsidRPr="00F054A8">
        <w:t> settings should be:</w:t>
      </w:r>
    </w:p>
    <w:p w14:paraId="08E095BA" w14:textId="493B29AD" w:rsidR="00F818DF" w:rsidRDefault="00F818DF" w:rsidP="00F818DF">
      <w:pPr>
        <w:pStyle w:val="NoSpacing"/>
        <w:numPr>
          <w:ilvl w:val="0"/>
          <w:numId w:val="9"/>
        </w:numPr>
        <w:spacing w:line="276" w:lineRule="auto"/>
      </w:pPr>
      <w:r>
        <w:t>Cristal oscillator – 8Mhz</w:t>
      </w:r>
    </w:p>
    <w:p w14:paraId="09072CBF" w14:textId="05AB93B7" w:rsidR="00F818DF" w:rsidRDefault="0069722A" w:rsidP="00F818DF">
      <w:pPr>
        <w:pStyle w:val="NoSpacing"/>
        <w:spacing w:line="276" w:lineRule="auto"/>
      </w:pPr>
      <w:r w:rsidRPr="00C92DD2">
        <w:rPr>
          <w:noProof/>
        </w:rPr>
        <w:lastRenderedPageBreak/>
        <w:drawing>
          <wp:inline distT="0" distB="0" distL="0" distR="0" wp14:anchorId="224E87DC" wp14:editId="39BEB520">
            <wp:extent cx="5527343" cy="1709270"/>
            <wp:effectExtent l="0" t="0" r="0" b="5715"/>
            <wp:docPr id="195519556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5195567" name=""/>
                    <pic:cNvPicPr/>
                  </pic:nvPicPr>
                  <pic:blipFill rotWithShape="1"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073" t="13768" r="2477"/>
                    <a:stretch/>
                  </pic:blipFill>
                  <pic:spPr bwMode="auto">
                    <a:xfrm>
                      <a:off x="0" y="0"/>
                      <a:ext cx="5528134" cy="17095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ADF96C" w14:textId="77777777" w:rsidR="0069722A" w:rsidRDefault="0069722A" w:rsidP="00F818DF">
      <w:pPr>
        <w:pStyle w:val="NoSpacing"/>
        <w:spacing w:line="276" w:lineRule="auto"/>
      </w:pPr>
    </w:p>
    <w:p w14:paraId="7917BF50" w14:textId="77777777" w:rsidR="0069722A" w:rsidRDefault="0069722A" w:rsidP="00F818DF">
      <w:pPr>
        <w:pStyle w:val="NoSpacing"/>
        <w:spacing w:line="276" w:lineRule="auto"/>
      </w:pPr>
    </w:p>
    <w:p w14:paraId="46B9D2EE" w14:textId="77777777" w:rsidR="0069722A" w:rsidRDefault="0069722A" w:rsidP="00F818DF">
      <w:pPr>
        <w:pStyle w:val="NoSpacing"/>
        <w:spacing w:line="276" w:lineRule="auto"/>
      </w:pPr>
    </w:p>
    <w:p w14:paraId="08FF061C" w14:textId="583EAF1C" w:rsidR="0069722A" w:rsidRPr="0069722A" w:rsidRDefault="0069722A" w:rsidP="004A34EB">
      <w:pPr>
        <w:pStyle w:val="NoSpacing"/>
        <w:numPr>
          <w:ilvl w:val="0"/>
          <w:numId w:val="9"/>
        </w:numPr>
        <w:spacing w:line="276" w:lineRule="auto"/>
      </w:pPr>
      <w:r>
        <w:t xml:space="preserve">Set custom USB ID to </w:t>
      </w:r>
      <w:proofErr w:type="spellStart"/>
      <w:r w:rsidR="00FF3808" w:rsidRPr="00FF3808">
        <w:rPr>
          <w:i/>
          <w:iCs/>
        </w:rPr>
        <w:t>Rototool</w:t>
      </w:r>
      <w:proofErr w:type="spellEnd"/>
    </w:p>
    <w:p w14:paraId="7672DA4D" w14:textId="39944A9C" w:rsidR="0069722A" w:rsidRDefault="0069722A" w:rsidP="0069722A">
      <w:pPr>
        <w:pStyle w:val="NoSpacing"/>
        <w:spacing w:line="276" w:lineRule="auto"/>
      </w:pPr>
      <w:r w:rsidRPr="00724827">
        <w:rPr>
          <w:noProof/>
        </w:rPr>
        <w:drawing>
          <wp:inline distT="0" distB="0" distL="0" distR="0" wp14:anchorId="0BD7175F" wp14:editId="55A8545A">
            <wp:extent cx="5527040" cy="989330"/>
            <wp:effectExtent l="0" t="0" r="0" b="1270"/>
            <wp:docPr id="20934297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3429752" name=""/>
                    <pic:cNvPicPr/>
                  </pic:nvPicPr>
                  <pic:blipFill rotWithShape="1"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r="3073"/>
                    <a:stretch/>
                  </pic:blipFill>
                  <pic:spPr bwMode="auto">
                    <a:xfrm>
                      <a:off x="0" y="0"/>
                      <a:ext cx="5723433" cy="1024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D823CB" w14:textId="77777777" w:rsidR="005E5D66" w:rsidRDefault="005E5D66" w:rsidP="00F818DF">
      <w:pPr>
        <w:pStyle w:val="NoSpacing"/>
        <w:spacing w:line="276" w:lineRule="auto"/>
      </w:pPr>
    </w:p>
    <w:p w14:paraId="36C06B5D" w14:textId="1C593411" w:rsidR="005E5D66" w:rsidRPr="00F054A8" w:rsidRDefault="005E5D66" w:rsidP="00651812">
      <w:pPr>
        <w:pStyle w:val="NoSpacing"/>
        <w:numPr>
          <w:ilvl w:val="0"/>
          <w:numId w:val="9"/>
        </w:numPr>
        <w:spacing w:line="276" w:lineRule="auto"/>
      </w:pPr>
      <w:r>
        <w:t>Optional features (to reduce code size):</w:t>
      </w:r>
    </w:p>
    <w:p w14:paraId="63EC169C" w14:textId="4366A585" w:rsidR="005507ED" w:rsidRPr="00F054A8" w:rsidRDefault="0069722A" w:rsidP="00591391">
      <w:pPr>
        <w:rPr>
          <w:color w:val="FFFFFF" w:themeColor="background1"/>
        </w:rPr>
      </w:pPr>
      <w:r w:rsidRPr="0008207A">
        <w:rPr>
          <w:noProof/>
          <w:color w:val="FFFFFF" w:themeColor="background1"/>
        </w:rPr>
        <w:drawing>
          <wp:inline distT="0" distB="0" distL="0" distR="0" wp14:anchorId="53E8C777" wp14:editId="24390C81">
            <wp:extent cx="5527040" cy="1271905"/>
            <wp:effectExtent l="0" t="0" r="0" b="4445"/>
            <wp:docPr id="175777480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7774802" name=""/>
                    <pic:cNvPicPr/>
                  </pic:nvPicPr>
                  <pic:blipFill rotWithShape="1"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r="3568"/>
                    <a:stretch/>
                  </pic:blipFill>
                  <pic:spPr bwMode="auto">
                    <a:xfrm>
                      <a:off x="0" y="0"/>
                      <a:ext cx="5527040" cy="12719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63E10D" w14:textId="09E251DD" w:rsidR="005507ED" w:rsidRDefault="00651812" w:rsidP="00651812">
      <w:pPr>
        <w:pStyle w:val="NoSpacing"/>
        <w:numPr>
          <w:ilvl w:val="0"/>
          <w:numId w:val="9"/>
        </w:numPr>
        <w:spacing w:line="276" w:lineRule="auto"/>
      </w:pPr>
      <w:r>
        <w:t xml:space="preserve">Hit </w:t>
      </w:r>
      <w:r w:rsidRPr="00651812">
        <w:rPr>
          <w:highlight w:val="lightGray"/>
        </w:rPr>
        <w:t>Q</w:t>
      </w:r>
      <w:r>
        <w:t xml:space="preserve"> to Exit and Save</w:t>
      </w:r>
    </w:p>
    <w:p w14:paraId="0FD4EAB2" w14:textId="59FA1D99" w:rsidR="00651812" w:rsidRDefault="00651812" w:rsidP="00651812">
      <w:pPr>
        <w:pStyle w:val="NoSpacing"/>
        <w:numPr>
          <w:ilvl w:val="0"/>
          <w:numId w:val="5"/>
        </w:numPr>
        <w:spacing w:line="276" w:lineRule="auto"/>
      </w:pPr>
      <w:r>
        <w:t xml:space="preserve">Run </w:t>
      </w:r>
      <w:r w:rsidRPr="0098140D">
        <w:rPr>
          <w:shd w:val="clear" w:color="auto" w:fill="D9D9D9" w:themeFill="background1" w:themeFillShade="D9"/>
        </w:rPr>
        <w:t>make clean</w:t>
      </w:r>
      <w:r>
        <w:t xml:space="preserve"> to clean up the make environment</w:t>
      </w:r>
    </w:p>
    <w:p w14:paraId="15D914A9" w14:textId="07C833A7" w:rsidR="00651812" w:rsidRDefault="00651812" w:rsidP="00651812">
      <w:pPr>
        <w:pStyle w:val="NoSpacing"/>
        <w:numPr>
          <w:ilvl w:val="0"/>
          <w:numId w:val="5"/>
        </w:numPr>
        <w:spacing w:line="276" w:lineRule="auto"/>
      </w:pPr>
      <w:r>
        <w:t xml:space="preserve">Run </w:t>
      </w:r>
      <w:r w:rsidRPr="0098140D">
        <w:rPr>
          <w:shd w:val="clear" w:color="auto" w:fill="D9D9D9" w:themeFill="background1" w:themeFillShade="D9"/>
        </w:rPr>
        <w:t>make flash FLASH_DEVICE=</w:t>
      </w:r>
      <w:proofErr w:type="spellStart"/>
      <w:proofErr w:type="gramStart"/>
      <w:r w:rsidRPr="0098140D">
        <w:rPr>
          <w:shd w:val="clear" w:color="auto" w:fill="D9D9D9" w:themeFill="background1" w:themeFillShade="D9"/>
        </w:rPr>
        <w:t>xxxx:yyyy</w:t>
      </w:r>
      <w:proofErr w:type="spellEnd"/>
      <w:proofErr w:type="gramEnd"/>
      <w:r>
        <w:t xml:space="preserve"> (using the </w:t>
      </w:r>
      <w:proofErr w:type="spellStart"/>
      <w:r>
        <w:t>xxxx:yyyy</w:t>
      </w:r>
      <w:proofErr w:type="spellEnd"/>
      <w:r>
        <w:t xml:space="preserve"> noted from step 5</w:t>
      </w:r>
      <w:r w:rsidR="0098140D">
        <w:t xml:space="preserve"> usually 048</w:t>
      </w:r>
      <w:r w:rsidR="00274774">
        <w:t>3</w:t>
      </w:r>
      <w:r w:rsidR="0098140D">
        <w:t>:df11</w:t>
      </w:r>
      <w:r>
        <w:t>)</w:t>
      </w:r>
    </w:p>
    <w:p w14:paraId="4FD266B2" w14:textId="6619C6EA" w:rsidR="00651812" w:rsidRDefault="00651812" w:rsidP="00651812">
      <w:pPr>
        <w:pStyle w:val="NoSpacing"/>
        <w:spacing w:line="276" w:lineRule="auto"/>
        <w:ind w:left="644"/>
      </w:pPr>
      <w:r>
        <w:t xml:space="preserve">In case you encounter some errors but still having the message of </w:t>
      </w:r>
      <w:r w:rsidRPr="00651812">
        <w:rPr>
          <w:highlight w:val="lightGray"/>
        </w:rPr>
        <w:t>File downloaded successfully</w:t>
      </w:r>
      <w:r>
        <w:t xml:space="preserve"> than you are good to proceed to the next step.</w:t>
      </w:r>
    </w:p>
    <w:p w14:paraId="23BE7C71" w14:textId="7220B40F" w:rsidR="0098140D" w:rsidRDefault="0098140D" w:rsidP="00BE7AF1">
      <w:pPr>
        <w:pStyle w:val="NoSpacing"/>
        <w:spacing w:line="276" w:lineRule="auto"/>
        <w:ind w:left="644"/>
        <w:jc w:val="left"/>
      </w:pPr>
      <w:r w:rsidRPr="0098140D">
        <w:rPr>
          <w:noProof/>
        </w:rPr>
        <w:drawing>
          <wp:inline distT="0" distB="0" distL="0" distR="0" wp14:anchorId="6BA8A945" wp14:editId="255AAD7D">
            <wp:extent cx="4763068" cy="1536998"/>
            <wp:effectExtent l="0" t="0" r="0" b="6350"/>
            <wp:docPr id="126210996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2109968" name=""/>
                    <pic:cNvPicPr/>
                  </pic:nvPicPr>
                  <pic:blipFill rotWithShape="1">
                    <a:blip r:embed="rId28"/>
                    <a:srcRect l="855" r="6314" b="2479"/>
                    <a:stretch/>
                  </pic:blipFill>
                  <pic:spPr bwMode="auto">
                    <a:xfrm>
                      <a:off x="0" y="0"/>
                      <a:ext cx="4772044" cy="153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CF9695" w14:textId="75AAE8CF" w:rsidR="00651812" w:rsidRDefault="00651812" w:rsidP="00651812">
      <w:pPr>
        <w:pStyle w:val="NoSpacing"/>
        <w:numPr>
          <w:ilvl w:val="0"/>
          <w:numId w:val="5"/>
        </w:numPr>
        <w:spacing w:line="276" w:lineRule="auto"/>
      </w:pPr>
      <w:r>
        <w:t>Press the RESET button to restart the MCU and enter normal operating mode</w:t>
      </w:r>
    </w:p>
    <w:p w14:paraId="0C53CA02" w14:textId="77777777" w:rsidR="00274774" w:rsidRDefault="00651812" w:rsidP="009F0D0C">
      <w:pPr>
        <w:pStyle w:val="ListParagraph"/>
        <w:numPr>
          <w:ilvl w:val="0"/>
          <w:numId w:val="5"/>
        </w:numPr>
        <w:spacing w:line="276" w:lineRule="auto"/>
      </w:pPr>
      <w:r>
        <w:t>Run</w:t>
      </w:r>
      <w:r w:rsidRPr="00651812">
        <w:t xml:space="preserve"> </w:t>
      </w:r>
      <w:r w:rsidRPr="00274774">
        <w:rPr>
          <w:highlight w:val="lightGray"/>
        </w:rPr>
        <w:t>ls /dev/serial/by-id/*</w:t>
      </w:r>
      <w:r w:rsidRPr="00651812">
        <w:t xml:space="preserve"> should return a device with</w:t>
      </w:r>
    </w:p>
    <w:p w14:paraId="1BBC41F2" w14:textId="2EFB6AAE" w:rsidR="00274774" w:rsidRDefault="00651812" w:rsidP="00274774">
      <w:pPr>
        <w:pStyle w:val="ListParagraph"/>
        <w:spacing w:line="276" w:lineRule="auto"/>
        <w:ind w:left="644"/>
      </w:pPr>
      <w:r w:rsidRPr="00651812">
        <w:t xml:space="preserve"> </w:t>
      </w:r>
      <w:r w:rsidR="00274774" w:rsidRPr="00274774">
        <w:rPr>
          <w:highlight w:val="lightGray"/>
        </w:rPr>
        <w:t>/dev/serial/by-id/usb-Klipper_stm32f042x6_</w:t>
      </w:r>
      <w:r w:rsidR="00FF3808">
        <w:rPr>
          <w:highlight w:val="lightGray"/>
        </w:rPr>
        <w:t>Rototool</w:t>
      </w:r>
      <w:r w:rsidR="00274774" w:rsidRPr="00274774">
        <w:rPr>
          <w:highlight w:val="lightGray"/>
        </w:rPr>
        <w:t>-if00</w:t>
      </w:r>
    </w:p>
    <w:p w14:paraId="351623DE" w14:textId="0B5FCA2F" w:rsidR="0015383D" w:rsidRDefault="0015383D" w:rsidP="00274774">
      <w:pPr>
        <w:pStyle w:val="ListParagraph"/>
        <w:spacing w:line="276" w:lineRule="auto"/>
        <w:ind w:left="644"/>
      </w:pPr>
      <w:r w:rsidRPr="0015383D">
        <w:lastRenderedPageBreak/>
        <w:t xml:space="preserve">Copy this </w:t>
      </w:r>
      <w:r>
        <w:t xml:space="preserve">virtual </w:t>
      </w:r>
      <w:r w:rsidRPr="0015383D">
        <w:t>serial port name</w:t>
      </w:r>
      <w:r>
        <w:t xml:space="preserve"> to the </w:t>
      </w:r>
      <w:proofErr w:type="spellStart"/>
      <w:r w:rsidR="00FF3808">
        <w:t>Rototool</w:t>
      </w:r>
      <w:proofErr w:type="spellEnd"/>
      <w:r>
        <w:t xml:space="preserve"> config file MCU section</w:t>
      </w:r>
    </w:p>
    <w:p w14:paraId="7851EC3D" w14:textId="05B83C27" w:rsidR="00B96461" w:rsidRPr="0015383D" w:rsidRDefault="00274774" w:rsidP="00B96461">
      <w:pPr>
        <w:pStyle w:val="ListParagraph"/>
        <w:spacing w:line="276" w:lineRule="auto"/>
        <w:ind w:left="644"/>
      </w:pPr>
      <w:r w:rsidRPr="00274774">
        <w:rPr>
          <w:noProof/>
        </w:rPr>
        <w:drawing>
          <wp:inline distT="0" distB="0" distL="0" distR="0" wp14:anchorId="07E85613" wp14:editId="773AC953">
            <wp:extent cx="5620534" cy="600159"/>
            <wp:effectExtent l="0" t="0" r="0" b="9525"/>
            <wp:docPr id="64623425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623425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60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463A0" w14:textId="77777777" w:rsidR="002866FD" w:rsidRDefault="00B96461" w:rsidP="00B96461">
      <w:pPr>
        <w:pStyle w:val="NoSpacing"/>
        <w:spacing w:line="276" w:lineRule="auto"/>
      </w:pPr>
      <w:r w:rsidRPr="00B96461">
        <w:t xml:space="preserve">Your </w:t>
      </w:r>
      <w:r>
        <w:t>tool-</w:t>
      </w:r>
      <w:r w:rsidRPr="00B96461">
        <w:t>board should now be usable with Klipper. Use the example config file to get started</w:t>
      </w:r>
      <w:r>
        <w:t>.</w:t>
      </w:r>
      <w:r w:rsidRPr="00B96461">
        <w:t xml:space="preserve"> Best option is to copy the config file into the same directory </w:t>
      </w:r>
      <w:r w:rsidR="0052672A">
        <w:t>as</w:t>
      </w:r>
      <w:r w:rsidRPr="00B96461">
        <w:t xml:space="preserve"> </w:t>
      </w:r>
      <w:proofErr w:type="spellStart"/>
      <w:r w:rsidRPr="002866FD">
        <w:rPr>
          <w:highlight w:val="lightGray"/>
        </w:rPr>
        <w:t>printer.cfg</w:t>
      </w:r>
      <w:proofErr w:type="spellEnd"/>
      <w:r w:rsidR="002866FD">
        <w:t>.</w:t>
      </w:r>
      <w:r w:rsidRPr="00B96461">
        <w:t xml:space="preserve"> </w:t>
      </w:r>
    </w:p>
    <w:p w14:paraId="23FB61DF" w14:textId="2560704A" w:rsidR="00651812" w:rsidRDefault="002866FD" w:rsidP="00B96461">
      <w:pPr>
        <w:pStyle w:val="NoSpacing"/>
        <w:spacing w:line="276" w:lineRule="auto"/>
      </w:pPr>
      <w:r>
        <w:t>A</w:t>
      </w:r>
      <w:r w:rsidR="00B96461" w:rsidRPr="00B96461">
        <w:t>d</w:t>
      </w:r>
      <w:r>
        <w:t>d</w:t>
      </w:r>
      <w:r w:rsidR="00B96461" w:rsidRPr="00B96461">
        <w:t xml:space="preserve"> </w:t>
      </w:r>
      <w:r w:rsidR="00B96461" w:rsidRPr="002866FD">
        <w:rPr>
          <w:highlight w:val="lightGray"/>
        </w:rPr>
        <w:t xml:space="preserve">[include </w:t>
      </w:r>
      <w:proofErr w:type="spellStart"/>
      <w:r w:rsidR="00FF3808">
        <w:rPr>
          <w:highlight w:val="lightGray"/>
        </w:rPr>
        <w:t>Rototool</w:t>
      </w:r>
      <w:r w:rsidR="00B96461" w:rsidRPr="002866FD">
        <w:rPr>
          <w:highlight w:val="lightGray"/>
        </w:rPr>
        <w:t>.cfg</w:t>
      </w:r>
      <w:proofErr w:type="spellEnd"/>
      <w:r w:rsidR="00B96461" w:rsidRPr="002866FD">
        <w:rPr>
          <w:highlight w:val="lightGray"/>
        </w:rPr>
        <w:t>]</w:t>
      </w:r>
      <w:r w:rsidR="00B96461" w:rsidRPr="00B96461">
        <w:t xml:space="preserve"> to the </w:t>
      </w:r>
      <w:r w:rsidR="00B96461">
        <w:t>beginning</w:t>
      </w:r>
      <w:r w:rsidR="00B96461" w:rsidRPr="00B96461">
        <w:t xml:space="preserve"> of your </w:t>
      </w:r>
      <w:proofErr w:type="spellStart"/>
      <w:r w:rsidR="00B96461" w:rsidRPr="00AB5CB1">
        <w:rPr>
          <w:shd w:val="clear" w:color="auto" w:fill="D9D9D9" w:themeFill="background1" w:themeFillShade="D9"/>
        </w:rPr>
        <w:t>printer.cfg</w:t>
      </w:r>
      <w:proofErr w:type="spellEnd"/>
      <w:r w:rsidR="00B96461" w:rsidRPr="00B96461">
        <w:t xml:space="preserve"> to include the file.</w:t>
      </w:r>
    </w:p>
    <w:p w14:paraId="5EB94E0C" w14:textId="75056782" w:rsidR="005507ED" w:rsidRDefault="00BB0159" w:rsidP="00274774">
      <w:pPr>
        <w:pStyle w:val="NoSpacing"/>
        <w:spacing w:line="276" w:lineRule="auto"/>
      </w:pPr>
      <w:r>
        <w:t>Comment out the unused</w:t>
      </w:r>
      <w:r w:rsidR="002866FD">
        <w:t xml:space="preserve"> I/O</w:t>
      </w:r>
      <w:r>
        <w:t xml:space="preserve"> features of the </w:t>
      </w:r>
      <w:proofErr w:type="spellStart"/>
      <w:r w:rsidR="00FF3808">
        <w:t>Rototool</w:t>
      </w:r>
      <w:proofErr w:type="spellEnd"/>
      <w:r>
        <w:t xml:space="preserve"> config section.</w:t>
      </w:r>
    </w:p>
    <w:p w14:paraId="7DB17017" w14:textId="77777777" w:rsidR="005507ED" w:rsidRDefault="005507ED" w:rsidP="00591391"/>
    <w:p w14:paraId="3B3B07B6" w14:textId="77777777" w:rsidR="00FC3947" w:rsidRPr="00FC3947" w:rsidRDefault="00FC3947" w:rsidP="00FC3947"/>
    <w:p w14:paraId="714EE502" w14:textId="0E823F50" w:rsidR="005507ED" w:rsidRDefault="005507ED" w:rsidP="005507ED">
      <w:pPr>
        <w:pStyle w:val="Heading1"/>
      </w:pPr>
      <w:r>
        <w:lastRenderedPageBreak/>
        <w:t>Electrical characteristics</w:t>
      </w:r>
    </w:p>
    <w:p w14:paraId="65381F08" w14:textId="7FE8AEC8" w:rsidR="00AE2CD4" w:rsidRPr="00AE2CD4" w:rsidRDefault="00AE2CD4" w:rsidP="002A5ACF">
      <w:pPr>
        <w:pStyle w:val="Heading2"/>
      </w:pPr>
      <w:r w:rsidRPr="00AE2CD4">
        <w:t xml:space="preserve">Absolute </w:t>
      </w:r>
      <w:r w:rsidRPr="005B3201">
        <w:t>maximum</w:t>
      </w:r>
      <w:r w:rsidRPr="00AE2CD4">
        <w:t xml:space="preserve"> ratings</w:t>
      </w:r>
    </w:p>
    <w:p w14:paraId="7328AF35" w14:textId="3A18364F" w:rsidR="00AE2CD4" w:rsidRDefault="00057F78" w:rsidP="00F054A8">
      <w:pPr>
        <w:spacing w:line="276" w:lineRule="auto"/>
      </w:pPr>
      <w:r w:rsidRPr="00057F78">
        <w:rPr>
          <w:b/>
          <w:bCs/>
          <w:color w:val="FF0000"/>
        </w:rPr>
        <w:t>Important Note:</w:t>
      </w:r>
      <w:r>
        <w:t xml:space="preserve"> The </w:t>
      </w:r>
      <w:proofErr w:type="spellStart"/>
      <w:r w:rsidR="00FF3808">
        <w:t>Rototool</w:t>
      </w:r>
      <w:proofErr w:type="spellEnd"/>
      <w:r>
        <w:t xml:space="preserve"> board can withstand these limits without electrical damage, however long-term exposition to these limits is not recommended. Device absolute maximum rating is not the same with functional range.</w:t>
      </w:r>
    </w:p>
    <w:p w14:paraId="1F0C37B2" w14:textId="2C7454E0" w:rsidR="00984639" w:rsidRDefault="00984639" w:rsidP="00F054A8">
      <w:pPr>
        <w:spacing w:line="276" w:lineRule="auto"/>
      </w:pPr>
      <w:r w:rsidRPr="00984639">
        <w:t>The maximum ratings may not be exceeded under any circumstances</w:t>
      </w:r>
      <w:r w:rsidR="0081024F">
        <w:t>!</w:t>
      </w:r>
      <w:r w:rsidRPr="00984639">
        <w:t xml:space="preserve"> </w:t>
      </w:r>
    </w:p>
    <w:p w14:paraId="3DAD17DA" w14:textId="4BE84484" w:rsidR="00A41BC6" w:rsidRPr="000F4D30" w:rsidRDefault="00A41BC6" w:rsidP="00A41BC6">
      <w:pPr>
        <w:spacing w:line="276" w:lineRule="auto"/>
        <w:rPr>
          <w:b/>
          <w:bCs/>
        </w:rPr>
      </w:pPr>
      <w:r>
        <w:rPr>
          <w:b/>
          <w:bCs/>
        </w:rPr>
        <w:t xml:space="preserve">Table 1 </w:t>
      </w:r>
      <w:proofErr w:type="spellStart"/>
      <w:r w:rsidR="00FF3808">
        <w:rPr>
          <w:b/>
          <w:bCs/>
        </w:rPr>
        <w:t>Rototool</w:t>
      </w:r>
      <w:proofErr w:type="spellEnd"/>
      <w:r w:rsidR="00FF3808">
        <w:rPr>
          <w:b/>
          <w:bCs/>
        </w:rPr>
        <w:t xml:space="preserve"> </w:t>
      </w:r>
      <w:r>
        <w:rPr>
          <w:b/>
          <w:bCs/>
        </w:rPr>
        <w:t>absolute maximum ratings</w:t>
      </w:r>
    </w:p>
    <w:tbl>
      <w:tblPr>
        <w:tblStyle w:val="GridTable5Dark-Accent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5812"/>
        <w:gridCol w:w="850"/>
        <w:gridCol w:w="851"/>
        <w:gridCol w:w="799"/>
      </w:tblGrid>
      <w:tr w:rsidR="009A3325" w14:paraId="36D49096" w14:textId="77777777" w:rsidTr="00F054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264B72B" w14:textId="15633543" w:rsidR="006F60AF" w:rsidRPr="009A3325" w:rsidRDefault="006F60AF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Nr.</w:t>
            </w:r>
          </w:p>
        </w:tc>
        <w:tc>
          <w:tcPr>
            <w:tcW w:w="5812" w:type="dxa"/>
          </w:tcPr>
          <w:p w14:paraId="1CD3D2AD" w14:textId="0FA97660" w:rsidR="006F60AF" w:rsidRPr="009A3325" w:rsidRDefault="006F60AF" w:rsidP="00F054A8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Parameter</w:t>
            </w:r>
          </w:p>
        </w:tc>
        <w:tc>
          <w:tcPr>
            <w:tcW w:w="850" w:type="dxa"/>
          </w:tcPr>
          <w:p w14:paraId="0545F99D" w14:textId="2FDA08EB" w:rsidR="006F60AF" w:rsidRPr="009A3325" w:rsidRDefault="006F60AF" w:rsidP="00F054A8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Min</w:t>
            </w:r>
          </w:p>
        </w:tc>
        <w:tc>
          <w:tcPr>
            <w:tcW w:w="851" w:type="dxa"/>
          </w:tcPr>
          <w:p w14:paraId="6885A971" w14:textId="272CBDD6" w:rsidR="006F60AF" w:rsidRPr="009A3325" w:rsidRDefault="006F60AF" w:rsidP="00F054A8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Max</w:t>
            </w:r>
          </w:p>
        </w:tc>
        <w:tc>
          <w:tcPr>
            <w:tcW w:w="799" w:type="dxa"/>
          </w:tcPr>
          <w:p w14:paraId="6AC230BC" w14:textId="7C3F1F14" w:rsidR="006F60AF" w:rsidRPr="009A3325" w:rsidRDefault="006F60AF" w:rsidP="00F054A8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Unit</w:t>
            </w:r>
          </w:p>
        </w:tc>
      </w:tr>
      <w:tr w:rsidR="009A3325" w14:paraId="225AF830" w14:textId="77777777" w:rsidTr="00F054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3BBA0BD" w14:textId="38AA488C" w:rsidR="006F60AF" w:rsidRPr="009A3325" w:rsidRDefault="006F60AF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1</w:t>
            </w:r>
          </w:p>
        </w:tc>
        <w:tc>
          <w:tcPr>
            <w:tcW w:w="5812" w:type="dxa"/>
          </w:tcPr>
          <w:p w14:paraId="201228C3" w14:textId="6C1264F8" w:rsidR="006F60AF" w:rsidRPr="009A3325" w:rsidRDefault="006F60AF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Temperature range</w:t>
            </w:r>
          </w:p>
        </w:tc>
        <w:tc>
          <w:tcPr>
            <w:tcW w:w="850" w:type="dxa"/>
          </w:tcPr>
          <w:p w14:paraId="73B279DC" w14:textId="4AAA4DB3" w:rsidR="006F60AF" w:rsidRPr="009A3325" w:rsidRDefault="006F60AF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-20</w:t>
            </w:r>
          </w:p>
        </w:tc>
        <w:tc>
          <w:tcPr>
            <w:tcW w:w="851" w:type="dxa"/>
          </w:tcPr>
          <w:p w14:paraId="20F9CF88" w14:textId="28E010A2" w:rsidR="006F60AF" w:rsidRPr="009A3325" w:rsidRDefault="006F60AF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85</w:t>
            </w:r>
          </w:p>
        </w:tc>
        <w:tc>
          <w:tcPr>
            <w:tcW w:w="799" w:type="dxa"/>
          </w:tcPr>
          <w:p w14:paraId="2A9B4962" w14:textId="67AB0F14" w:rsidR="006F60AF" w:rsidRPr="009A3325" w:rsidRDefault="006F60AF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°C</w:t>
            </w:r>
          </w:p>
        </w:tc>
      </w:tr>
      <w:tr w:rsidR="009A3325" w14:paraId="44155368" w14:textId="77777777" w:rsidTr="00F054A8">
        <w:trPr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6F01D23" w14:textId="69B5A5D5" w:rsidR="006F60AF" w:rsidRPr="009A3325" w:rsidRDefault="006F60AF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2</w:t>
            </w:r>
          </w:p>
        </w:tc>
        <w:tc>
          <w:tcPr>
            <w:tcW w:w="5812" w:type="dxa"/>
          </w:tcPr>
          <w:p w14:paraId="149A7713" w14:textId="0BD32035" w:rsidR="006F60AF" w:rsidRPr="009A3325" w:rsidRDefault="006F60AF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Supply voltage</w:t>
            </w:r>
          </w:p>
        </w:tc>
        <w:tc>
          <w:tcPr>
            <w:tcW w:w="850" w:type="dxa"/>
          </w:tcPr>
          <w:p w14:paraId="04D6BF97" w14:textId="2AC39195" w:rsidR="006F60AF" w:rsidRPr="009A3325" w:rsidRDefault="006F60AF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-30</w:t>
            </w:r>
          </w:p>
        </w:tc>
        <w:tc>
          <w:tcPr>
            <w:tcW w:w="851" w:type="dxa"/>
          </w:tcPr>
          <w:p w14:paraId="3D80B35C" w14:textId="5349F8E3" w:rsidR="006F60AF" w:rsidRPr="009A3325" w:rsidRDefault="006F60AF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30</w:t>
            </w:r>
          </w:p>
        </w:tc>
        <w:tc>
          <w:tcPr>
            <w:tcW w:w="799" w:type="dxa"/>
          </w:tcPr>
          <w:p w14:paraId="0D6DB069" w14:textId="57DDFEFF" w:rsidR="006F60AF" w:rsidRPr="009A3325" w:rsidRDefault="006F60AF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V</w:t>
            </w:r>
          </w:p>
        </w:tc>
      </w:tr>
      <w:tr w:rsidR="009A3325" w14:paraId="1B147EDF" w14:textId="77777777" w:rsidTr="00F054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12D9D85" w14:textId="5A9813DE" w:rsidR="006F60AF" w:rsidRPr="009A3325" w:rsidRDefault="006F60AF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3</w:t>
            </w:r>
          </w:p>
        </w:tc>
        <w:tc>
          <w:tcPr>
            <w:tcW w:w="5812" w:type="dxa"/>
          </w:tcPr>
          <w:p w14:paraId="4E009789" w14:textId="13821DC2" w:rsidR="006F60AF" w:rsidRPr="009A3325" w:rsidRDefault="00984639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Extruder stepper current</w:t>
            </w:r>
          </w:p>
        </w:tc>
        <w:tc>
          <w:tcPr>
            <w:tcW w:w="850" w:type="dxa"/>
          </w:tcPr>
          <w:p w14:paraId="07C240A9" w14:textId="77777777" w:rsidR="006F60AF" w:rsidRPr="009A3325" w:rsidRDefault="006F60AF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851" w:type="dxa"/>
          </w:tcPr>
          <w:p w14:paraId="423742D3" w14:textId="78CB4901" w:rsidR="006F60AF" w:rsidRPr="009A3325" w:rsidRDefault="00A47B64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1</w:t>
            </w:r>
          </w:p>
        </w:tc>
        <w:tc>
          <w:tcPr>
            <w:tcW w:w="799" w:type="dxa"/>
          </w:tcPr>
          <w:p w14:paraId="5D0B71AA" w14:textId="78EA2753" w:rsidR="006F60AF" w:rsidRPr="009A3325" w:rsidRDefault="00984639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</w:t>
            </w:r>
          </w:p>
        </w:tc>
      </w:tr>
      <w:tr w:rsidR="005A17F7" w14:paraId="2C8B9ECF" w14:textId="77777777" w:rsidTr="00F054A8">
        <w:trPr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A8A18A1" w14:textId="19589266" w:rsidR="005A17F7" w:rsidRPr="009A3325" w:rsidRDefault="00D63B8B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4</w:t>
            </w:r>
          </w:p>
        </w:tc>
        <w:tc>
          <w:tcPr>
            <w:tcW w:w="5812" w:type="dxa"/>
          </w:tcPr>
          <w:p w14:paraId="6EDF8358" w14:textId="2FF443CE" w:rsidR="005A17F7" w:rsidRPr="009A3325" w:rsidRDefault="005A17F7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Hot-end heater current</w:t>
            </w:r>
          </w:p>
        </w:tc>
        <w:tc>
          <w:tcPr>
            <w:tcW w:w="850" w:type="dxa"/>
          </w:tcPr>
          <w:p w14:paraId="0FBEC347" w14:textId="77777777" w:rsidR="005A17F7" w:rsidRPr="009A3325" w:rsidRDefault="005A17F7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851" w:type="dxa"/>
          </w:tcPr>
          <w:p w14:paraId="24563B75" w14:textId="03EE3642" w:rsidR="005A17F7" w:rsidRPr="009A3325" w:rsidRDefault="005A17F7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6.8</w:t>
            </w:r>
          </w:p>
        </w:tc>
        <w:tc>
          <w:tcPr>
            <w:tcW w:w="799" w:type="dxa"/>
          </w:tcPr>
          <w:p w14:paraId="1B33C7FB" w14:textId="08D01DEB" w:rsidR="005A17F7" w:rsidRPr="009A3325" w:rsidRDefault="005A17F7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</w:t>
            </w:r>
          </w:p>
        </w:tc>
      </w:tr>
      <w:tr w:rsidR="005A17F7" w14:paraId="1F21B709" w14:textId="77777777" w:rsidTr="00F054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ADECD1D" w14:textId="53AF4516" w:rsidR="005A17F7" w:rsidRPr="009A3325" w:rsidRDefault="00D63B8B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5</w:t>
            </w:r>
          </w:p>
        </w:tc>
        <w:tc>
          <w:tcPr>
            <w:tcW w:w="5812" w:type="dxa"/>
          </w:tcPr>
          <w:p w14:paraId="206F987F" w14:textId="2693B667" w:rsidR="005A17F7" w:rsidRPr="009A3325" w:rsidRDefault="005A17F7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Part fan output current</w:t>
            </w:r>
          </w:p>
        </w:tc>
        <w:tc>
          <w:tcPr>
            <w:tcW w:w="850" w:type="dxa"/>
          </w:tcPr>
          <w:p w14:paraId="7439F422" w14:textId="77777777" w:rsidR="005A17F7" w:rsidRPr="009A3325" w:rsidRDefault="005A17F7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851" w:type="dxa"/>
          </w:tcPr>
          <w:p w14:paraId="6E57BECD" w14:textId="116BC047" w:rsidR="005A17F7" w:rsidRPr="009A3325" w:rsidRDefault="005A17F7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6A57">
              <w:rPr>
                <w:rFonts w:cs="Vitesco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799" w:type="dxa"/>
          </w:tcPr>
          <w:p w14:paraId="373FA174" w14:textId="0BC94325" w:rsidR="005A17F7" w:rsidRPr="009A3325" w:rsidRDefault="005A17F7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</w:t>
            </w:r>
          </w:p>
        </w:tc>
      </w:tr>
      <w:tr w:rsidR="005A17F7" w14:paraId="1C452944" w14:textId="77777777" w:rsidTr="00F054A8">
        <w:trPr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59312DB8" w14:textId="6CEDC5D7" w:rsidR="005A17F7" w:rsidRPr="009A3325" w:rsidRDefault="00D63B8B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6</w:t>
            </w:r>
          </w:p>
        </w:tc>
        <w:tc>
          <w:tcPr>
            <w:tcW w:w="5812" w:type="dxa"/>
          </w:tcPr>
          <w:p w14:paraId="4EB3E274" w14:textId="6DBC28CD" w:rsidR="005A17F7" w:rsidRPr="009A3325" w:rsidRDefault="005A17F7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Hot-end Fan</w:t>
            </w:r>
          </w:p>
        </w:tc>
        <w:tc>
          <w:tcPr>
            <w:tcW w:w="850" w:type="dxa"/>
          </w:tcPr>
          <w:p w14:paraId="66036A95" w14:textId="77777777" w:rsidR="005A17F7" w:rsidRPr="009A3325" w:rsidRDefault="005A17F7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851" w:type="dxa"/>
          </w:tcPr>
          <w:p w14:paraId="2C1CCC4B" w14:textId="21F835C7" w:rsidR="005A17F7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0.5</w:t>
            </w:r>
          </w:p>
        </w:tc>
        <w:tc>
          <w:tcPr>
            <w:tcW w:w="799" w:type="dxa"/>
          </w:tcPr>
          <w:p w14:paraId="67D61DE1" w14:textId="0E797715" w:rsidR="005A17F7" w:rsidRPr="009A3325" w:rsidRDefault="005A17F7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</w:t>
            </w:r>
          </w:p>
        </w:tc>
      </w:tr>
      <w:tr w:rsidR="009A7568" w14:paraId="00528A11" w14:textId="77777777" w:rsidTr="00F054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302C6050" w14:textId="28463091" w:rsidR="009A7568" w:rsidRPr="009A3325" w:rsidRDefault="009A7568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</w:t>
            </w:r>
            <w:r w:rsidR="00494F7D">
              <w:rPr>
                <w:rFonts w:cs="Vitesco"/>
                <w:sz w:val="20"/>
                <w:szCs w:val="20"/>
              </w:rPr>
              <w:t>7</w:t>
            </w:r>
          </w:p>
        </w:tc>
        <w:tc>
          <w:tcPr>
            <w:tcW w:w="5812" w:type="dxa"/>
          </w:tcPr>
          <w:p w14:paraId="3177B508" w14:textId="025B9FE5" w:rsidR="009A7568" w:rsidRPr="009A3325" w:rsidRDefault="009A7568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USB Data lines</w:t>
            </w:r>
          </w:p>
        </w:tc>
        <w:tc>
          <w:tcPr>
            <w:tcW w:w="850" w:type="dxa"/>
          </w:tcPr>
          <w:p w14:paraId="5868B0D2" w14:textId="1011C652" w:rsidR="009A7568" w:rsidRPr="009A3325" w:rsidRDefault="009A7568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-1</w:t>
            </w:r>
          </w:p>
        </w:tc>
        <w:tc>
          <w:tcPr>
            <w:tcW w:w="851" w:type="dxa"/>
          </w:tcPr>
          <w:p w14:paraId="43545BFA" w14:textId="22D5361C" w:rsidR="009A7568" w:rsidRPr="009A3325" w:rsidRDefault="009A7568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2</w:t>
            </w:r>
            <w:r>
              <w:rPr>
                <w:rFonts w:cs="Vitesco"/>
                <w:sz w:val="20"/>
                <w:szCs w:val="20"/>
              </w:rPr>
              <w:t>8</w:t>
            </w:r>
            <w:r w:rsidRPr="009A3325">
              <w:rPr>
                <w:rFonts w:cs="Vitesco"/>
                <w:sz w:val="20"/>
                <w:szCs w:val="20"/>
              </w:rPr>
              <w:t>*</w:t>
            </w:r>
          </w:p>
        </w:tc>
        <w:tc>
          <w:tcPr>
            <w:tcW w:w="799" w:type="dxa"/>
          </w:tcPr>
          <w:p w14:paraId="1659710C" w14:textId="002FF619" w:rsidR="009A7568" w:rsidRPr="009A3325" w:rsidRDefault="009A7568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V</w:t>
            </w:r>
          </w:p>
        </w:tc>
      </w:tr>
      <w:tr w:rsidR="009A7568" w14:paraId="30A4BB49" w14:textId="77777777" w:rsidTr="00F054A8">
        <w:trPr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59F7AC87" w14:textId="3F5EE502" w:rsidR="009A7568" w:rsidRPr="009A3325" w:rsidRDefault="009A7568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</w:t>
            </w:r>
            <w:r w:rsidR="00494F7D">
              <w:rPr>
                <w:rFonts w:cs="Vitesco"/>
                <w:sz w:val="20"/>
                <w:szCs w:val="20"/>
              </w:rPr>
              <w:t>8</w:t>
            </w:r>
          </w:p>
        </w:tc>
        <w:tc>
          <w:tcPr>
            <w:tcW w:w="5812" w:type="dxa"/>
          </w:tcPr>
          <w:p w14:paraId="0DA2A8DD" w14:textId="2FD68FD8" w:rsidR="009A7568" w:rsidRPr="009A3325" w:rsidRDefault="009A7568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 xml:space="preserve">Hot-end </w:t>
            </w:r>
            <w:r>
              <w:rPr>
                <w:rFonts w:cs="Vitesco"/>
                <w:sz w:val="20"/>
                <w:szCs w:val="20"/>
              </w:rPr>
              <w:t xml:space="preserve">and extruder </w:t>
            </w:r>
            <w:r w:rsidRPr="009A3325">
              <w:rPr>
                <w:rFonts w:cs="Vitesco"/>
                <w:sz w:val="20"/>
                <w:szCs w:val="20"/>
              </w:rPr>
              <w:t>temperature sensor input</w:t>
            </w:r>
          </w:p>
        </w:tc>
        <w:tc>
          <w:tcPr>
            <w:tcW w:w="850" w:type="dxa"/>
          </w:tcPr>
          <w:p w14:paraId="3434D664" w14:textId="7C4E437C" w:rsidR="009A7568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-1</w:t>
            </w:r>
          </w:p>
        </w:tc>
        <w:tc>
          <w:tcPr>
            <w:tcW w:w="851" w:type="dxa"/>
          </w:tcPr>
          <w:p w14:paraId="6A118554" w14:textId="040A1FD4" w:rsidR="009A7568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2</w:t>
            </w:r>
            <w:r>
              <w:rPr>
                <w:rFonts w:cs="Vitesco"/>
                <w:sz w:val="20"/>
                <w:szCs w:val="20"/>
              </w:rPr>
              <w:t>8*</w:t>
            </w:r>
          </w:p>
        </w:tc>
        <w:tc>
          <w:tcPr>
            <w:tcW w:w="799" w:type="dxa"/>
          </w:tcPr>
          <w:p w14:paraId="3D34E0E6" w14:textId="5931CADA" w:rsidR="009A7568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V</w:t>
            </w:r>
          </w:p>
        </w:tc>
      </w:tr>
      <w:tr w:rsidR="009A7568" w14:paraId="3AD555CB" w14:textId="77777777" w:rsidTr="00F054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C53EB01" w14:textId="6388882A" w:rsidR="009A7568" w:rsidRPr="009A3325" w:rsidRDefault="009A7568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</w:t>
            </w:r>
            <w:r w:rsidR="00494F7D">
              <w:rPr>
                <w:rFonts w:cs="Vitesco"/>
                <w:sz w:val="20"/>
                <w:szCs w:val="20"/>
              </w:rPr>
              <w:t>9</w:t>
            </w:r>
          </w:p>
        </w:tc>
        <w:tc>
          <w:tcPr>
            <w:tcW w:w="5812" w:type="dxa"/>
          </w:tcPr>
          <w:p w14:paraId="3A6B75D5" w14:textId="4F72B288" w:rsidR="009A7568" w:rsidRPr="009A3325" w:rsidRDefault="009A7568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End stop sensor input</w:t>
            </w:r>
          </w:p>
        </w:tc>
        <w:tc>
          <w:tcPr>
            <w:tcW w:w="850" w:type="dxa"/>
          </w:tcPr>
          <w:p w14:paraId="47943895" w14:textId="074F88BE" w:rsidR="009A7568" w:rsidRPr="009A3325" w:rsidRDefault="009A7568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-1</w:t>
            </w:r>
          </w:p>
        </w:tc>
        <w:tc>
          <w:tcPr>
            <w:tcW w:w="851" w:type="dxa"/>
          </w:tcPr>
          <w:p w14:paraId="1C4B7B8E" w14:textId="050EC64D" w:rsidR="009A7568" w:rsidRPr="009A3325" w:rsidRDefault="009A7568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2</w:t>
            </w:r>
            <w:r>
              <w:rPr>
                <w:rFonts w:cs="Vitesco"/>
                <w:sz w:val="20"/>
                <w:szCs w:val="20"/>
              </w:rPr>
              <w:t>8*</w:t>
            </w:r>
          </w:p>
        </w:tc>
        <w:tc>
          <w:tcPr>
            <w:tcW w:w="799" w:type="dxa"/>
          </w:tcPr>
          <w:p w14:paraId="16CFBEBF" w14:textId="27C180F1" w:rsidR="009A7568" w:rsidRPr="009A3325" w:rsidRDefault="009A7568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V</w:t>
            </w:r>
          </w:p>
        </w:tc>
      </w:tr>
      <w:tr w:rsidR="009A7568" w14:paraId="41A0E963" w14:textId="77777777" w:rsidTr="00F054A8">
        <w:trPr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25490D43" w14:textId="3487F976" w:rsidR="009A7568" w:rsidRPr="009A3325" w:rsidRDefault="009A7568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1</w:t>
            </w:r>
            <w:r w:rsidR="00494F7D">
              <w:rPr>
                <w:rFonts w:cs="Vitesco"/>
                <w:sz w:val="20"/>
                <w:szCs w:val="20"/>
              </w:rPr>
              <w:t>0</w:t>
            </w:r>
          </w:p>
        </w:tc>
        <w:tc>
          <w:tcPr>
            <w:tcW w:w="5812" w:type="dxa"/>
          </w:tcPr>
          <w:p w14:paraId="7E8E85DF" w14:textId="3FF5E525" w:rsidR="009A7568" w:rsidRPr="009A3325" w:rsidRDefault="009A7568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Z sensor I/O interface</w:t>
            </w:r>
          </w:p>
        </w:tc>
        <w:tc>
          <w:tcPr>
            <w:tcW w:w="850" w:type="dxa"/>
          </w:tcPr>
          <w:p w14:paraId="3CB2C79B" w14:textId="463158FF" w:rsidR="009A7568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-10</w:t>
            </w:r>
          </w:p>
        </w:tc>
        <w:tc>
          <w:tcPr>
            <w:tcW w:w="851" w:type="dxa"/>
          </w:tcPr>
          <w:p w14:paraId="31A04812" w14:textId="430CEA24" w:rsidR="009A7568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+15</w:t>
            </w:r>
          </w:p>
        </w:tc>
        <w:tc>
          <w:tcPr>
            <w:tcW w:w="799" w:type="dxa"/>
          </w:tcPr>
          <w:p w14:paraId="6CF9AE4E" w14:textId="6885D914" w:rsidR="009A7568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V</w:t>
            </w:r>
          </w:p>
        </w:tc>
      </w:tr>
      <w:tr w:rsidR="009A7568" w14:paraId="1B067493" w14:textId="77777777" w:rsidTr="00F054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552648F7" w14:textId="62E1FEA3" w:rsidR="009A7568" w:rsidRPr="009A3325" w:rsidRDefault="009A7568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1</w:t>
            </w:r>
            <w:r w:rsidR="00494F7D">
              <w:rPr>
                <w:rFonts w:cs="Vitesco"/>
                <w:sz w:val="20"/>
                <w:szCs w:val="20"/>
              </w:rPr>
              <w:t>1</w:t>
            </w:r>
          </w:p>
        </w:tc>
        <w:tc>
          <w:tcPr>
            <w:tcW w:w="5812" w:type="dxa"/>
          </w:tcPr>
          <w:p w14:paraId="38CA08F1" w14:textId="3230C2C4" w:rsidR="009A7568" w:rsidRPr="009A3325" w:rsidRDefault="009A7568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Roto</w:t>
            </w:r>
            <w:r w:rsidRPr="009A3325">
              <w:rPr>
                <w:rFonts w:cs="Vitesco"/>
                <w:sz w:val="20"/>
                <w:szCs w:val="20"/>
              </w:rPr>
              <w:t xml:space="preserve"> sensor interface inputs</w:t>
            </w:r>
          </w:p>
        </w:tc>
        <w:tc>
          <w:tcPr>
            <w:tcW w:w="850" w:type="dxa"/>
          </w:tcPr>
          <w:p w14:paraId="39C5DDE4" w14:textId="5B514338" w:rsidR="009A7568" w:rsidRPr="009A3325" w:rsidRDefault="009A7568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-1</w:t>
            </w:r>
          </w:p>
        </w:tc>
        <w:tc>
          <w:tcPr>
            <w:tcW w:w="851" w:type="dxa"/>
          </w:tcPr>
          <w:p w14:paraId="76DE5395" w14:textId="5EC269CA" w:rsidR="009A7568" w:rsidRPr="009A3325" w:rsidRDefault="00494F7D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24</w:t>
            </w:r>
          </w:p>
        </w:tc>
        <w:tc>
          <w:tcPr>
            <w:tcW w:w="799" w:type="dxa"/>
          </w:tcPr>
          <w:p w14:paraId="4A398093" w14:textId="5EB592F9" w:rsidR="009A7568" w:rsidRPr="009A3325" w:rsidRDefault="009A7568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V</w:t>
            </w:r>
          </w:p>
        </w:tc>
      </w:tr>
      <w:tr w:rsidR="009A7568" w14:paraId="59FECFAF" w14:textId="77777777" w:rsidTr="00F054A8">
        <w:trPr>
          <w:trHeight w:val="1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F604275" w14:textId="7E7BDF5B" w:rsidR="009A7568" w:rsidRPr="009A3325" w:rsidRDefault="009A7568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A1</w:t>
            </w:r>
            <w:r w:rsidR="00494F7D">
              <w:rPr>
                <w:rFonts w:cs="Vitesco"/>
                <w:sz w:val="20"/>
                <w:szCs w:val="20"/>
              </w:rPr>
              <w:t>2</w:t>
            </w:r>
          </w:p>
        </w:tc>
        <w:tc>
          <w:tcPr>
            <w:tcW w:w="5812" w:type="dxa"/>
          </w:tcPr>
          <w:p w14:paraId="7AE23261" w14:textId="49D88B00" w:rsidR="009A7568" w:rsidRPr="009A3325" w:rsidRDefault="009A7568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ESD-Protection level for handling (Human Body Model, HMB)</w:t>
            </w:r>
          </w:p>
        </w:tc>
        <w:tc>
          <w:tcPr>
            <w:tcW w:w="850" w:type="dxa"/>
          </w:tcPr>
          <w:p w14:paraId="52B3B610" w14:textId="678F2C4F" w:rsidR="009A7568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-8</w:t>
            </w:r>
          </w:p>
        </w:tc>
        <w:tc>
          <w:tcPr>
            <w:tcW w:w="851" w:type="dxa"/>
          </w:tcPr>
          <w:p w14:paraId="535C6358" w14:textId="7504F175" w:rsidR="009A7568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8</w:t>
            </w:r>
          </w:p>
        </w:tc>
        <w:tc>
          <w:tcPr>
            <w:tcW w:w="799" w:type="dxa"/>
          </w:tcPr>
          <w:p w14:paraId="1A5C1783" w14:textId="4FC83A55" w:rsidR="009A7568" w:rsidRPr="009A3325" w:rsidRDefault="009A7568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kV</w:t>
            </w:r>
          </w:p>
        </w:tc>
      </w:tr>
    </w:tbl>
    <w:p w14:paraId="6CDB05DB" w14:textId="405B79F0" w:rsidR="006F60AF" w:rsidRDefault="00984639" w:rsidP="00984639">
      <w:r>
        <w:t>*Should not exceed the supply voltage</w:t>
      </w:r>
    </w:p>
    <w:p w14:paraId="635491CE" w14:textId="77777777" w:rsidR="00CC4D1B" w:rsidRDefault="00CC4D1B" w:rsidP="00984639"/>
    <w:p w14:paraId="1E0702D9" w14:textId="77777777" w:rsidR="00D524EC" w:rsidRDefault="00D524EC" w:rsidP="00984639"/>
    <w:p w14:paraId="726868FC" w14:textId="77777777" w:rsidR="00D524EC" w:rsidRDefault="00D524EC" w:rsidP="00984639"/>
    <w:p w14:paraId="0414F01B" w14:textId="77777777" w:rsidR="00D524EC" w:rsidRDefault="00D524EC" w:rsidP="00984639"/>
    <w:p w14:paraId="28AE5818" w14:textId="77777777" w:rsidR="00D524EC" w:rsidRDefault="00D524EC" w:rsidP="00984639"/>
    <w:p w14:paraId="2FD76DA6" w14:textId="77777777" w:rsidR="00D524EC" w:rsidRDefault="00D524EC" w:rsidP="00984639"/>
    <w:p w14:paraId="7FE0E588" w14:textId="77777777" w:rsidR="00D524EC" w:rsidRDefault="00D524EC" w:rsidP="00984639"/>
    <w:p w14:paraId="374C310A" w14:textId="77777777" w:rsidR="00D524EC" w:rsidRDefault="00D524EC" w:rsidP="00984639"/>
    <w:p w14:paraId="48ECD440" w14:textId="77777777" w:rsidR="00D524EC" w:rsidRDefault="00D524EC" w:rsidP="00984639"/>
    <w:p w14:paraId="1014723B" w14:textId="77777777" w:rsidR="00D524EC" w:rsidRDefault="00D524EC" w:rsidP="00984639"/>
    <w:p w14:paraId="6E6815C4" w14:textId="77777777" w:rsidR="00D524EC" w:rsidRDefault="00D524EC" w:rsidP="00984639"/>
    <w:p w14:paraId="73CEFECE" w14:textId="77777777" w:rsidR="00D524EC" w:rsidRDefault="00D524EC" w:rsidP="00984639"/>
    <w:p w14:paraId="6C0EDF97" w14:textId="0F9A07A5" w:rsidR="00A11BEE" w:rsidRDefault="00411AC5" w:rsidP="002A5ACF">
      <w:pPr>
        <w:pStyle w:val="Heading2"/>
      </w:pPr>
      <w:r>
        <w:lastRenderedPageBreak/>
        <w:t>Full</w:t>
      </w:r>
      <w:r w:rsidR="00F55191">
        <w:t xml:space="preserve"> functional</w:t>
      </w:r>
      <w:r>
        <w:t xml:space="preserve"> </w:t>
      </w:r>
      <w:r w:rsidR="00F55191">
        <w:t>o</w:t>
      </w:r>
      <w:r>
        <w:t xml:space="preserve">perational </w:t>
      </w:r>
      <w:r w:rsidR="00F55191">
        <w:t>l</w:t>
      </w:r>
      <w:r>
        <w:t>imits</w:t>
      </w:r>
    </w:p>
    <w:p w14:paraId="57C1B233" w14:textId="77777777" w:rsidR="00A41BC6" w:rsidRDefault="00A41BC6" w:rsidP="00A41BC6">
      <w:pPr>
        <w:spacing w:line="276" w:lineRule="auto"/>
        <w:rPr>
          <w:b/>
          <w:bCs/>
        </w:rPr>
      </w:pPr>
      <w:bookmarkStart w:id="1" w:name="_Hlk165020947"/>
    </w:p>
    <w:p w14:paraId="67F09767" w14:textId="6519D752" w:rsidR="00A41BC6" w:rsidRPr="00A41BC6" w:rsidRDefault="00A41BC6" w:rsidP="00A41BC6">
      <w:pPr>
        <w:spacing w:line="276" w:lineRule="auto"/>
      </w:pPr>
      <w:r>
        <w:rPr>
          <w:b/>
          <w:bCs/>
        </w:rPr>
        <w:t xml:space="preserve">Table 2 </w:t>
      </w:r>
      <w:proofErr w:type="spellStart"/>
      <w:r w:rsidR="003C312D">
        <w:rPr>
          <w:b/>
          <w:bCs/>
        </w:rPr>
        <w:t>Rototool</w:t>
      </w:r>
      <w:proofErr w:type="spellEnd"/>
      <w:r>
        <w:rPr>
          <w:b/>
          <w:bCs/>
        </w:rPr>
        <w:t xml:space="preserve"> electrical characteristics</w:t>
      </w:r>
    </w:p>
    <w:tbl>
      <w:tblPr>
        <w:tblStyle w:val="GridTable5Dark-Accent6"/>
        <w:tblW w:w="0" w:type="auto"/>
        <w:jc w:val="center"/>
        <w:tblLook w:val="04A0" w:firstRow="1" w:lastRow="0" w:firstColumn="1" w:lastColumn="0" w:noHBand="0" w:noVBand="1"/>
      </w:tblPr>
      <w:tblGrid>
        <w:gridCol w:w="666"/>
        <w:gridCol w:w="4918"/>
        <w:gridCol w:w="1000"/>
        <w:gridCol w:w="578"/>
        <w:gridCol w:w="564"/>
        <w:gridCol w:w="676"/>
        <w:gridCol w:w="614"/>
      </w:tblGrid>
      <w:tr w:rsidR="00345DFB" w14:paraId="5C907B6D" w14:textId="77777777" w:rsidTr="004F38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bookmarkEnd w:id="1"/>
          <w:p w14:paraId="381FC3A9" w14:textId="594FAC18" w:rsidR="009A3325" w:rsidRPr="009A3325" w:rsidRDefault="009A3325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9A3325">
              <w:rPr>
                <w:rFonts w:cs="Vitesco"/>
                <w:b w:val="0"/>
                <w:bCs w:val="0"/>
                <w:sz w:val="20"/>
                <w:szCs w:val="20"/>
              </w:rPr>
              <w:t>Nr.</w:t>
            </w:r>
          </w:p>
        </w:tc>
        <w:tc>
          <w:tcPr>
            <w:tcW w:w="4918" w:type="dxa"/>
          </w:tcPr>
          <w:p w14:paraId="35A1E9B6" w14:textId="6F32E220" w:rsidR="009A3325" w:rsidRPr="009A3325" w:rsidRDefault="009A3325" w:rsidP="00F054A8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9A3325">
              <w:rPr>
                <w:rFonts w:cs="Vitesco"/>
                <w:b w:val="0"/>
                <w:bCs w:val="0"/>
                <w:sz w:val="20"/>
                <w:szCs w:val="20"/>
              </w:rPr>
              <w:t>Parameter</w:t>
            </w:r>
          </w:p>
        </w:tc>
        <w:tc>
          <w:tcPr>
            <w:tcW w:w="1000" w:type="dxa"/>
          </w:tcPr>
          <w:p w14:paraId="1F8FB141" w14:textId="7478D503" w:rsidR="009A3325" w:rsidRPr="009A3325" w:rsidRDefault="009A3325" w:rsidP="00F054A8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9A3325">
              <w:rPr>
                <w:rFonts w:cs="Vitesco"/>
                <w:b w:val="0"/>
                <w:bCs w:val="0"/>
                <w:sz w:val="20"/>
                <w:szCs w:val="20"/>
              </w:rPr>
              <w:t>Symbol</w:t>
            </w:r>
          </w:p>
        </w:tc>
        <w:tc>
          <w:tcPr>
            <w:tcW w:w="578" w:type="dxa"/>
          </w:tcPr>
          <w:p w14:paraId="668FBEB0" w14:textId="71407DA3" w:rsidR="009A3325" w:rsidRPr="009A3325" w:rsidRDefault="009A3325" w:rsidP="00F054A8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9A3325">
              <w:rPr>
                <w:rFonts w:cs="Vitesco"/>
                <w:b w:val="0"/>
                <w:bCs w:val="0"/>
                <w:sz w:val="20"/>
                <w:szCs w:val="20"/>
              </w:rPr>
              <w:t>Min</w:t>
            </w:r>
          </w:p>
        </w:tc>
        <w:tc>
          <w:tcPr>
            <w:tcW w:w="564" w:type="dxa"/>
          </w:tcPr>
          <w:p w14:paraId="339348FE" w14:textId="171D5476" w:rsidR="009A3325" w:rsidRPr="009A3325" w:rsidRDefault="009A3325" w:rsidP="00F054A8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b w:val="0"/>
                <w:bCs w:val="0"/>
                <w:sz w:val="20"/>
                <w:szCs w:val="20"/>
              </w:rPr>
            </w:pPr>
            <w:proofErr w:type="spellStart"/>
            <w:r w:rsidRPr="009A3325">
              <w:rPr>
                <w:rFonts w:cs="Vitesco"/>
                <w:b w:val="0"/>
                <w:bCs w:val="0"/>
                <w:sz w:val="20"/>
                <w:szCs w:val="20"/>
              </w:rPr>
              <w:t>Typ</w:t>
            </w:r>
            <w:proofErr w:type="spellEnd"/>
          </w:p>
        </w:tc>
        <w:tc>
          <w:tcPr>
            <w:tcW w:w="676" w:type="dxa"/>
          </w:tcPr>
          <w:p w14:paraId="3464170F" w14:textId="6502FBD2" w:rsidR="009A3325" w:rsidRPr="009A3325" w:rsidRDefault="009A3325" w:rsidP="00F054A8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9A3325">
              <w:rPr>
                <w:rFonts w:cs="Vitesco"/>
                <w:b w:val="0"/>
                <w:bCs w:val="0"/>
                <w:sz w:val="20"/>
                <w:szCs w:val="20"/>
              </w:rPr>
              <w:t>Max</w:t>
            </w:r>
          </w:p>
        </w:tc>
        <w:tc>
          <w:tcPr>
            <w:tcW w:w="614" w:type="dxa"/>
          </w:tcPr>
          <w:p w14:paraId="7ED56BAB" w14:textId="08DF0475" w:rsidR="009A3325" w:rsidRPr="009A3325" w:rsidRDefault="009A3325" w:rsidP="00F054A8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9A3325">
              <w:rPr>
                <w:rFonts w:cs="Vitesco"/>
                <w:b w:val="0"/>
                <w:bCs w:val="0"/>
                <w:sz w:val="20"/>
                <w:szCs w:val="20"/>
              </w:rPr>
              <w:t>Unit</w:t>
            </w:r>
          </w:p>
        </w:tc>
      </w:tr>
      <w:tr w:rsidR="00345DFB" w14:paraId="3964DF0F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2DDBEBA0" w14:textId="69D266F5" w:rsidR="009A3325" w:rsidRPr="009A3325" w:rsidRDefault="009A3325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</w:tcPr>
          <w:p w14:paraId="68EB2999" w14:textId="607B5EF2" w:rsidR="009A3325" w:rsidRPr="00241B46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b/>
                <w:bCs/>
                <w:sz w:val="20"/>
                <w:szCs w:val="20"/>
              </w:rPr>
            </w:pPr>
            <w:r w:rsidRPr="00241B46">
              <w:rPr>
                <w:rFonts w:cs="Vitesco"/>
                <w:b/>
                <w:bCs/>
                <w:color w:val="002060"/>
                <w:sz w:val="20"/>
                <w:szCs w:val="20"/>
              </w:rPr>
              <w:t>General</w:t>
            </w:r>
          </w:p>
        </w:tc>
        <w:tc>
          <w:tcPr>
            <w:tcW w:w="1000" w:type="dxa"/>
          </w:tcPr>
          <w:p w14:paraId="20A7AF92" w14:textId="1E615EA5" w:rsidR="009A3325" w:rsidRPr="009A3325" w:rsidRDefault="009A3325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  <w:vertAlign w:val="subscript"/>
              </w:rPr>
            </w:pPr>
          </w:p>
        </w:tc>
        <w:tc>
          <w:tcPr>
            <w:tcW w:w="578" w:type="dxa"/>
          </w:tcPr>
          <w:p w14:paraId="5C073779" w14:textId="07C7FDD4" w:rsidR="009A3325" w:rsidRPr="009A3325" w:rsidRDefault="009A3325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1BE80915" w14:textId="77777777" w:rsidR="009A3325" w:rsidRPr="009A3325" w:rsidRDefault="009A3325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2FB1223A" w14:textId="3247CE74" w:rsidR="009A3325" w:rsidRPr="009A3325" w:rsidRDefault="009A3325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</w:tcPr>
          <w:p w14:paraId="397ADC5E" w14:textId="0B5E0DE5" w:rsidR="009A3325" w:rsidRPr="009A3325" w:rsidRDefault="009A3325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241B46" w14:paraId="0BC03789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5AE7B24F" w14:textId="2DAF63AA" w:rsidR="00241B46" w:rsidRPr="009A3325" w:rsidRDefault="00241B46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9A3325">
              <w:rPr>
                <w:rFonts w:cs="Vitesco"/>
                <w:b w:val="0"/>
                <w:bCs w:val="0"/>
                <w:sz w:val="20"/>
                <w:szCs w:val="20"/>
              </w:rPr>
              <w:t>P1</w:t>
            </w:r>
          </w:p>
        </w:tc>
        <w:tc>
          <w:tcPr>
            <w:tcW w:w="4918" w:type="dxa"/>
          </w:tcPr>
          <w:p w14:paraId="05B075BE" w14:textId="3C8F4859" w:rsidR="00241B46" w:rsidRPr="009A3325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Operating temperature range</w:t>
            </w:r>
          </w:p>
        </w:tc>
        <w:tc>
          <w:tcPr>
            <w:tcW w:w="1000" w:type="dxa"/>
          </w:tcPr>
          <w:p w14:paraId="5DA1A2DC" w14:textId="5FD76522" w:rsidR="00241B46" w:rsidRPr="009A3325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r w:rsidRPr="009A3325">
              <w:rPr>
                <w:rFonts w:cs="Vitesco"/>
                <w:i/>
                <w:iCs/>
                <w:sz w:val="20"/>
                <w:szCs w:val="20"/>
              </w:rPr>
              <w:t>t</w:t>
            </w:r>
            <w:r w:rsidRPr="009A3325">
              <w:rPr>
                <w:rFonts w:cs="Vitesco"/>
                <w:i/>
                <w:iCs/>
                <w:sz w:val="20"/>
                <w:szCs w:val="20"/>
                <w:vertAlign w:val="subscript"/>
              </w:rPr>
              <w:t>o</w:t>
            </w:r>
          </w:p>
        </w:tc>
        <w:tc>
          <w:tcPr>
            <w:tcW w:w="578" w:type="dxa"/>
          </w:tcPr>
          <w:p w14:paraId="1CF1AB8A" w14:textId="654FAB48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-20</w:t>
            </w:r>
          </w:p>
        </w:tc>
        <w:tc>
          <w:tcPr>
            <w:tcW w:w="564" w:type="dxa"/>
          </w:tcPr>
          <w:p w14:paraId="7E4E89E5" w14:textId="77777777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260D224F" w14:textId="526331E3" w:rsidR="00241B46" w:rsidRPr="009A3325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6</w:t>
            </w:r>
            <w:r w:rsidR="00241B46" w:rsidRPr="009A3325">
              <w:rPr>
                <w:rFonts w:cs="Vitesco"/>
                <w:sz w:val="20"/>
                <w:szCs w:val="20"/>
              </w:rPr>
              <w:t>0</w:t>
            </w:r>
          </w:p>
        </w:tc>
        <w:tc>
          <w:tcPr>
            <w:tcW w:w="614" w:type="dxa"/>
          </w:tcPr>
          <w:p w14:paraId="60E9FDF3" w14:textId="691A8789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°C</w:t>
            </w:r>
          </w:p>
        </w:tc>
      </w:tr>
      <w:tr w:rsidR="004F38B3" w14:paraId="06E2A14A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3A7318B3" w14:textId="54237399" w:rsidR="004F38B3" w:rsidRPr="004F38B3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4F38B3">
              <w:rPr>
                <w:rFonts w:cs="Vitesco"/>
                <w:b w:val="0"/>
                <w:bCs w:val="0"/>
                <w:sz w:val="20"/>
                <w:szCs w:val="20"/>
              </w:rPr>
              <w:t>P2</w:t>
            </w:r>
          </w:p>
        </w:tc>
        <w:tc>
          <w:tcPr>
            <w:tcW w:w="4918" w:type="dxa"/>
          </w:tcPr>
          <w:p w14:paraId="6C876A69" w14:textId="48DCCDE9" w:rsidR="004F38B3" w:rsidRPr="009A3325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Max ambient temperature with active cooling</w:t>
            </w:r>
          </w:p>
        </w:tc>
        <w:tc>
          <w:tcPr>
            <w:tcW w:w="1000" w:type="dxa"/>
          </w:tcPr>
          <w:p w14:paraId="220A20C1" w14:textId="377EDBEB" w:rsidR="004F38B3" w:rsidRPr="009A3325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 w:rsidRPr="009A3325">
              <w:rPr>
                <w:rFonts w:cs="Vitesco"/>
                <w:i/>
                <w:iCs/>
                <w:sz w:val="20"/>
                <w:szCs w:val="20"/>
              </w:rPr>
              <w:t>t</w:t>
            </w:r>
            <w:r w:rsidRPr="009A3325">
              <w:rPr>
                <w:rFonts w:cs="Vitesco"/>
                <w:i/>
                <w:iCs/>
                <w:sz w:val="20"/>
                <w:szCs w:val="20"/>
                <w:vertAlign w:val="subscript"/>
              </w:rPr>
              <w:t>o</w:t>
            </w:r>
            <w:r>
              <w:rPr>
                <w:rFonts w:cs="Vitesco"/>
                <w:i/>
                <w:iCs/>
                <w:sz w:val="20"/>
                <w:szCs w:val="20"/>
                <w:vertAlign w:val="subscript"/>
              </w:rPr>
              <w:t>_cooled</w:t>
            </w:r>
            <w:proofErr w:type="spellEnd"/>
          </w:p>
        </w:tc>
        <w:tc>
          <w:tcPr>
            <w:tcW w:w="578" w:type="dxa"/>
          </w:tcPr>
          <w:p w14:paraId="79974116" w14:textId="77777777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3AA8D2F1" w14:textId="77777777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79B13B64" w14:textId="743A5FE0" w:rsidR="004F38B3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80</w:t>
            </w:r>
          </w:p>
        </w:tc>
        <w:tc>
          <w:tcPr>
            <w:tcW w:w="614" w:type="dxa"/>
          </w:tcPr>
          <w:p w14:paraId="1F407559" w14:textId="4BC6D2E8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9A3325">
              <w:rPr>
                <w:rFonts w:cs="Vitesco"/>
                <w:sz w:val="20"/>
                <w:szCs w:val="20"/>
              </w:rPr>
              <w:t>°C</w:t>
            </w:r>
          </w:p>
        </w:tc>
      </w:tr>
      <w:tr w:rsidR="00241B46" w14:paraId="3C518A78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6DCE2547" w14:textId="484D1405" w:rsidR="00241B46" w:rsidRPr="009A3325" w:rsidRDefault="00241B46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3</w:t>
            </w:r>
          </w:p>
        </w:tc>
        <w:tc>
          <w:tcPr>
            <w:tcW w:w="4918" w:type="dxa"/>
          </w:tcPr>
          <w:p w14:paraId="1879050A" w14:textId="7953C099" w:rsidR="00241B46" w:rsidRPr="009A3325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Power supply voltage</w:t>
            </w:r>
          </w:p>
        </w:tc>
        <w:tc>
          <w:tcPr>
            <w:tcW w:w="1000" w:type="dxa"/>
          </w:tcPr>
          <w:p w14:paraId="75C30800" w14:textId="53497D9A" w:rsidR="00241B46" w:rsidRPr="009A3325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v</w:t>
            </w:r>
            <w:r w:rsidRPr="009A3325">
              <w:rPr>
                <w:rFonts w:cs="Vitesco"/>
                <w:i/>
                <w:iCs/>
                <w:sz w:val="20"/>
                <w:szCs w:val="20"/>
                <w:vertAlign w:val="subscript"/>
              </w:rPr>
              <w:t>PWR</w:t>
            </w:r>
            <w:proofErr w:type="spellEnd"/>
          </w:p>
        </w:tc>
        <w:tc>
          <w:tcPr>
            <w:tcW w:w="578" w:type="dxa"/>
          </w:tcPr>
          <w:p w14:paraId="5616F11E" w14:textId="76245FFD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22</w:t>
            </w:r>
          </w:p>
        </w:tc>
        <w:tc>
          <w:tcPr>
            <w:tcW w:w="564" w:type="dxa"/>
          </w:tcPr>
          <w:p w14:paraId="492CF553" w14:textId="77777777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5CCC3A6E" w14:textId="77F87B51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28</w:t>
            </w:r>
          </w:p>
        </w:tc>
        <w:tc>
          <w:tcPr>
            <w:tcW w:w="614" w:type="dxa"/>
          </w:tcPr>
          <w:p w14:paraId="21EA8087" w14:textId="025FB720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V</w:t>
            </w:r>
          </w:p>
        </w:tc>
      </w:tr>
      <w:tr w:rsidR="00FE2137" w14:paraId="0C36686B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5D6EF65D" w14:textId="0F28E445" w:rsidR="00FE2137" w:rsidRDefault="00072F80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4</w:t>
            </w:r>
          </w:p>
        </w:tc>
        <w:tc>
          <w:tcPr>
            <w:tcW w:w="4918" w:type="dxa"/>
          </w:tcPr>
          <w:p w14:paraId="04EE2861" w14:textId="51057DFA" w:rsidR="00FE2137" w:rsidRDefault="00FE2137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Power supply voltage measurement accuracy</w:t>
            </w:r>
          </w:p>
        </w:tc>
        <w:tc>
          <w:tcPr>
            <w:tcW w:w="1000" w:type="dxa"/>
          </w:tcPr>
          <w:p w14:paraId="3F8FB581" w14:textId="4F9D46D0" w:rsidR="00FE2137" w:rsidRDefault="00FE2137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a</w:t>
            </w:r>
            <w:r w:rsidRPr="00FE2137">
              <w:rPr>
                <w:rFonts w:cs="Vitesco"/>
                <w:i/>
                <w:iCs/>
                <w:sz w:val="20"/>
                <w:szCs w:val="20"/>
                <w:vertAlign w:val="subscript"/>
              </w:rPr>
              <w:t>PWR</w:t>
            </w:r>
            <w:proofErr w:type="spellEnd"/>
          </w:p>
        </w:tc>
        <w:tc>
          <w:tcPr>
            <w:tcW w:w="578" w:type="dxa"/>
          </w:tcPr>
          <w:p w14:paraId="0732EC69" w14:textId="4789C33B" w:rsidR="00FE2137" w:rsidRDefault="00FE2137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-3</w:t>
            </w:r>
          </w:p>
        </w:tc>
        <w:tc>
          <w:tcPr>
            <w:tcW w:w="564" w:type="dxa"/>
          </w:tcPr>
          <w:p w14:paraId="47A423C1" w14:textId="77777777" w:rsidR="00FE2137" w:rsidRPr="009A3325" w:rsidRDefault="00FE2137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7EFC7202" w14:textId="0620A576" w:rsidR="00FE2137" w:rsidRDefault="00FE2137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3</w:t>
            </w:r>
          </w:p>
        </w:tc>
        <w:tc>
          <w:tcPr>
            <w:tcW w:w="614" w:type="dxa"/>
          </w:tcPr>
          <w:p w14:paraId="35AEC132" w14:textId="5FB28070" w:rsidR="00FE2137" w:rsidRDefault="00FE2137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%</w:t>
            </w:r>
          </w:p>
        </w:tc>
      </w:tr>
      <w:tr w:rsidR="00241B46" w14:paraId="69AFDC03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  <w:shd w:val="clear" w:color="auto" w:fill="E7E6E6" w:themeFill="background2"/>
          </w:tcPr>
          <w:p w14:paraId="7DD90C52" w14:textId="77777777" w:rsidR="00241B46" w:rsidRDefault="00241B46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  <w:shd w:val="clear" w:color="auto" w:fill="E7E6E6" w:themeFill="background2"/>
          </w:tcPr>
          <w:p w14:paraId="0ABAA399" w14:textId="77777777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1000" w:type="dxa"/>
            <w:shd w:val="clear" w:color="auto" w:fill="E7E6E6" w:themeFill="background2"/>
          </w:tcPr>
          <w:p w14:paraId="3522D729" w14:textId="77777777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</w:p>
        </w:tc>
        <w:tc>
          <w:tcPr>
            <w:tcW w:w="578" w:type="dxa"/>
            <w:shd w:val="clear" w:color="auto" w:fill="E7E6E6" w:themeFill="background2"/>
          </w:tcPr>
          <w:p w14:paraId="14A50AAD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  <w:shd w:val="clear" w:color="auto" w:fill="E7E6E6" w:themeFill="background2"/>
          </w:tcPr>
          <w:p w14:paraId="1A974CF7" w14:textId="77777777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  <w:shd w:val="clear" w:color="auto" w:fill="E7E6E6" w:themeFill="background2"/>
          </w:tcPr>
          <w:p w14:paraId="39706976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  <w:shd w:val="clear" w:color="auto" w:fill="E7E6E6" w:themeFill="background2"/>
          </w:tcPr>
          <w:p w14:paraId="288AA385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241B46" w14:paraId="0DA1D836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446EED03" w14:textId="77777777" w:rsidR="00241B46" w:rsidRDefault="00241B46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</w:tcPr>
          <w:p w14:paraId="6E875884" w14:textId="3FC2C128" w:rsidR="00241B46" w:rsidRPr="00241B46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b/>
                <w:bCs/>
                <w:sz w:val="20"/>
                <w:szCs w:val="20"/>
              </w:rPr>
            </w:pPr>
            <w:r w:rsidRPr="00241B46">
              <w:rPr>
                <w:rFonts w:cs="Vitesco"/>
                <w:b/>
                <w:bCs/>
                <w:color w:val="002060"/>
                <w:sz w:val="20"/>
                <w:szCs w:val="20"/>
              </w:rPr>
              <w:t>Extruder stepper</w:t>
            </w:r>
          </w:p>
        </w:tc>
        <w:tc>
          <w:tcPr>
            <w:tcW w:w="1000" w:type="dxa"/>
          </w:tcPr>
          <w:p w14:paraId="595BA448" w14:textId="77777777" w:rsidR="00241B46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</w:p>
        </w:tc>
        <w:tc>
          <w:tcPr>
            <w:tcW w:w="578" w:type="dxa"/>
          </w:tcPr>
          <w:p w14:paraId="2BBA4064" w14:textId="77777777" w:rsidR="00241B46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2344F4D3" w14:textId="77777777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27711AD8" w14:textId="77777777" w:rsidR="00241B46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</w:tcPr>
          <w:p w14:paraId="391FA24B" w14:textId="77777777" w:rsidR="00241B46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241B46" w14:paraId="191950BD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1F39E5C1" w14:textId="149BA771" w:rsidR="00241B46" w:rsidRPr="009A3325" w:rsidRDefault="00072F80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5</w:t>
            </w:r>
          </w:p>
        </w:tc>
        <w:tc>
          <w:tcPr>
            <w:tcW w:w="4918" w:type="dxa"/>
          </w:tcPr>
          <w:p w14:paraId="0B2FCD85" w14:textId="33C47699" w:rsidR="00241B46" w:rsidRPr="009A3325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Extruder stepper current</w:t>
            </w:r>
            <w:r w:rsidR="004F38B3">
              <w:rPr>
                <w:rFonts w:cs="Vitesco"/>
                <w:sz w:val="20"/>
                <w:szCs w:val="20"/>
              </w:rPr>
              <w:t xml:space="preserve"> </w:t>
            </w:r>
            <w:r w:rsidR="004F38B3" w:rsidRPr="004F38B3">
              <w:rPr>
                <w:rFonts w:cs="Vitesco"/>
                <w:sz w:val="20"/>
                <w:szCs w:val="20"/>
              </w:rPr>
              <w:t>(max 60°C chamber temp)</w:t>
            </w:r>
          </w:p>
        </w:tc>
        <w:tc>
          <w:tcPr>
            <w:tcW w:w="1000" w:type="dxa"/>
          </w:tcPr>
          <w:p w14:paraId="43EC27D4" w14:textId="477AC0C8" w:rsidR="00241B46" w:rsidRPr="009A3325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r>
              <w:rPr>
                <w:rFonts w:cs="Vitesco"/>
                <w:i/>
                <w:iCs/>
                <w:sz w:val="20"/>
                <w:szCs w:val="20"/>
              </w:rPr>
              <w:t>i</w:t>
            </w:r>
            <w:r w:rsidRPr="009A3325">
              <w:rPr>
                <w:rFonts w:cs="Vitesco"/>
                <w:i/>
                <w:iCs/>
                <w:sz w:val="20"/>
                <w:szCs w:val="20"/>
                <w:vertAlign w:val="subscript"/>
              </w:rPr>
              <w:t>MOT</w:t>
            </w:r>
            <w:r w:rsidR="004F38B3">
              <w:rPr>
                <w:rFonts w:cs="Vitesco"/>
                <w:i/>
                <w:iCs/>
                <w:sz w:val="20"/>
                <w:szCs w:val="20"/>
                <w:vertAlign w:val="subscript"/>
              </w:rPr>
              <w:t>_60</w:t>
            </w:r>
          </w:p>
        </w:tc>
        <w:tc>
          <w:tcPr>
            <w:tcW w:w="578" w:type="dxa"/>
          </w:tcPr>
          <w:p w14:paraId="55C0D8EA" w14:textId="77777777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624E6E3C" w14:textId="77777777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75E7DCD8" w14:textId="679EB4D6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0.85</w:t>
            </w:r>
            <w:r w:rsidR="00411AC5">
              <w:rPr>
                <w:rFonts w:cs="Vitesco"/>
                <w:sz w:val="20"/>
                <w:szCs w:val="20"/>
              </w:rPr>
              <w:t>*</w:t>
            </w:r>
          </w:p>
        </w:tc>
        <w:tc>
          <w:tcPr>
            <w:tcW w:w="614" w:type="dxa"/>
          </w:tcPr>
          <w:p w14:paraId="5B103DA2" w14:textId="4E8C72DF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A</w:t>
            </w:r>
          </w:p>
        </w:tc>
      </w:tr>
      <w:tr w:rsidR="004F38B3" w14:paraId="3B63988F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6AA90E8B" w14:textId="0F3525E7" w:rsidR="004F38B3" w:rsidRPr="004F38B3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 w:rsidRPr="004F38B3">
              <w:rPr>
                <w:rFonts w:cs="Vitesco"/>
                <w:b w:val="0"/>
                <w:bCs w:val="0"/>
                <w:sz w:val="20"/>
                <w:szCs w:val="20"/>
              </w:rPr>
              <w:t>P6</w:t>
            </w:r>
          </w:p>
        </w:tc>
        <w:tc>
          <w:tcPr>
            <w:tcW w:w="4918" w:type="dxa"/>
          </w:tcPr>
          <w:p w14:paraId="729FD20B" w14:textId="0659106A" w:rsidR="004F38B3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4F38B3">
              <w:rPr>
                <w:rFonts w:cs="Vitesco"/>
                <w:sz w:val="20"/>
                <w:szCs w:val="20"/>
              </w:rPr>
              <w:t>Extruder stepper current (max 80°C chamber temp)</w:t>
            </w:r>
          </w:p>
        </w:tc>
        <w:tc>
          <w:tcPr>
            <w:tcW w:w="1000" w:type="dxa"/>
          </w:tcPr>
          <w:p w14:paraId="7849F13F" w14:textId="26145571" w:rsidR="004F38B3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r>
              <w:rPr>
                <w:rFonts w:cs="Vitesco"/>
                <w:i/>
                <w:iCs/>
                <w:sz w:val="20"/>
                <w:szCs w:val="20"/>
              </w:rPr>
              <w:t>i</w:t>
            </w:r>
            <w:r w:rsidRPr="009A3325">
              <w:rPr>
                <w:rFonts w:cs="Vitesco"/>
                <w:i/>
                <w:iCs/>
                <w:sz w:val="20"/>
                <w:szCs w:val="20"/>
                <w:vertAlign w:val="subscript"/>
              </w:rPr>
              <w:t>MOT</w:t>
            </w:r>
            <w:r>
              <w:rPr>
                <w:rFonts w:cs="Vitesco"/>
                <w:i/>
                <w:iCs/>
                <w:sz w:val="20"/>
                <w:szCs w:val="20"/>
                <w:vertAlign w:val="subscript"/>
              </w:rPr>
              <w:t>_80</w:t>
            </w:r>
          </w:p>
        </w:tc>
        <w:tc>
          <w:tcPr>
            <w:tcW w:w="578" w:type="dxa"/>
          </w:tcPr>
          <w:p w14:paraId="47B8E477" w14:textId="429BEC0B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0.5</w:t>
            </w:r>
          </w:p>
        </w:tc>
        <w:tc>
          <w:tcPr>
            <w:tcW w:w="564" w:type="dxa"/>
          </w:tcPr>
          <w:p w14:paraId="1B217656" w14:textId="1A78086B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6DC57132" w14:textId="1D0E920B" w:rsidR="004F38B3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0.6</w:t>
            </w:r>
          </w:p>
        </w:tc>
        <w:tc>
          <w:tcPr>
            <w:tcW w:w="614" w:type="dxa"/>
          </w:tcPr>
          <w:p w14:paraId="4A946E98" w14:textId="5305602D" w:rsidR="004F38B3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A</w:t>
            </w:r>
          </w:p>
        </w:tc>
      </w:tr>
      <w:tr w:rsidR="00241B46" w14:paraId="48520BD9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  <w:shd w:val="clear" w:color="auto" w:fill="E7E6E6" w:themeFill="background2"/>
          </w:tcPr>
          <w:p w14:paraId="2A33A998" w14:textId="77777777" w:rsidR="00241B46" w:rsidRPr="009A3325" w:rsidRDefault="00241B46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  <w:shd w:val="clear" w:color="auto" w:fill="E7E6E6" w:themeFill="background2"/>
          </w:tcPr>
          <w:p w14:paraId="1AFE0430" w14:textId="77777777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1000" w:type="dxa"/>
            <w:shd w:val="clear" w:color="auto" w:fill="E7E6E6" w:themeFill="background2"/>
          </w:tcPr>
          <w:p w14:paraId="1DF3625B" w14:textId="77777777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</w:p>
        </w:tc>
        <w:tc>
          <w:tcPr>
            <w:tcW w:w="578" w:type="dxa"/>
            <w:shd w:val="clear" w:color="auto" w:fill="E7E6E6" w:themeFill="background2"/>
          </w:tcPr>
          <w:p w14:paraId="1D110A63" w14:textId="77777777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  <w:shd w:val="clear" w:color="auto" w:fill="E7E6E6" w:themeFill="background2"/>
          </w:tcPr>
          <w:p w14:paraId="31C83CD3" w14:textId="77777777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  <w:shd w:val="clear" w:color="auto" w:fill="E7E6E6" w:themeFill="background2"/>
          </w:tcPr>
          <w:p w14:paraId="69D241B7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  <w:shd w:val="clear" w:color="auto" w:fill="E7E6E6" w:themeFill="background2"/>
          </w:tcPr>
          <w:p w14:paraId="42300C3B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241B46" w14:paraId="32868D36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62CE3FB7" w14:textId="77777777" w:rsidR="00241B46" w:rsidRPr="009A3325" w:rsidRDefault="00241B46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</w:tcPr>
          <w:p w14:paraId="1D6F36E2" w14:textId="486E54E5" w:rsidR="00241B46" w:rsidRPr="00241B46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b/>
                <w:bCs/>
                <w:sz w:val="20"/>
                <w:szCs w:val="20"/>
              </w:rPr>
            </w:pPr>
            <w:r w:rsidRPr="00241B46">
              <w:rPr>
                <w:rFonts w:cs="Vitesco"/>
                <w:b/>
                <w:bCs/>
                <w:color w:val="002060"/>
                <w:sz w:val="20"/>
                <w:szCs w:val="20"/>
              </w:rPr>
              <w:t>Hot-end heater</w:t>
            </w:r>
          </w:p>
        </w:tc>
        <w:tc>
          <w:tcPr>
            <w:tcW w:w="1000" w:type="dxa"/>
          </w:tcPr>
          <w:p w14:paraId="4E99490D" w14:textId="77777777" w:rsidR="00241B46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</w:p>
        </w:tc>
        <w:tc>
          <w:tcPr>
            <w:tcW w:w="578" w:type="dxa"/>
          </w:tcPr>
          <w:p w14:paraId="69946677" w14:textId="77777777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7D2BCEE6" w14:textId="77777777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14AD4E6F" w14:textId="77777777" w:rsidR="00241B46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</w:tcPr>
          <w:p w14:paraId="57A6BBFC" w14:textId="77777777" w:rsidR="00241B46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241B46" w14:paraId="09A1EFBD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6896604C" w14:textId="4C99491E" w:rsidR="00241B46" w:rsidRPr="009A3325" w:rsidRDefault="00072F80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7</w:t>
            </w:r>
          </w:p>
        </w:tc>
        <w:tc>
          <w:tcPr>
            <w:tcW w:w="4918" w:type="dxa"/>
          </w:tcPr>
          <w:p w14:paraId="6BF921A4" w14:textId="2A88D089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 xml:space="preserve">Hot-end heater </w:t>
            </w:r>
            <w:r w:rsidR="00C822F3">
              <w:rPr>
                <w:rFonts w:cs="Vitesco"/>
                <w:sz w:val="20"/>
                <w:szCs w:val="20"/>
              </w:rPr>
              <w:t xml:space="preserve">nominal </w:t>
            </w:r>
            <w:r>
              <w:rPr>
                <w:rFonts w:cs="Vitesco"/>
                <w:sz w:val="20"/>
                <w:szCs w:val="20"/>
              </w:rPr>
              <w:t>current</w:t>
            </w:r>
          </w:p>
        </w:tc>
        <w:tc>
          <w:tcPr>
            <w:tcW w:w="1000" w:type="dxa"/>
          </w:tcPr>
          <w:p w14:paraId="4F8C8F35" w14:textId="3481F8C8" w:rsidR="00241B46" w:rsidRPr="009A3325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i</w:t>
            </w:r>
            <w:r w:rsidRPr="00515AED">
              <w:rPr>
                <w:rFonts w:cs="Vitesco"/>
                <w:i/>
                <w:iCs/>
                <w:sz w:val="20"/>
                <w:szCs w:val="20"/>
                <w:vertAlign w:val="subscript"/>
              </w:rPr>
              <w:t>HEATER</w:t>
            </w:r>
            <w:proofErr w:type="spellEnd"/>
          </w:p>
        </w:tc>
        <w:tc>
          <w:tcPr>
            <w:tcW w:w="578" w:type="dxa"/>
          </w:tcPr>
          <w:p w14:paraId="5E5EBD31" w14:textId="77777777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738CF1F1" w14:textId="77777777" w:rsidR="00241B46" w:rsidRPr="009A3325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012A8F09" w14:textId="3768D43F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5</w:t>
            </w:r>
          </w:p>
        </w:tc>
        <w:tc>
          <w:tcPr>
            <w:tcW w:w="614" w:type="dxa"/>
          </w:tcPr>
          <w:p w14:paraId="58BDEFB6" w14:textId="4BA335C6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A</w:t>
            </w:r>
          </w:p>
        </w:tc>
      </w:tr>
      <w:tr w:rsidR="00241B46" w14:paraId="552B18A4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7B3B10D0" w14:textId="4A1029F8" w:rsidR="00072F80" w:rsidRPr="00072F80" w:rsidRDefault="00072F80" w:rsidP="00F054A8">
            <w:pPr>
              <w:spacing w:line="276" w:lineRule="auto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8</w:t>
            </w:r>
          </w:p>
        </w:tc>
        <w:tc>
          <w:tcPr>
            <w:tcW w:w="4918" w:type="dxa"/>
          </w:tcPr>
          <w:p w14:paraId="2400F792" w14:textId="54769599" w:rsidR="00241B46" w:rsidRPr="009A3325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Hot-end heater overcurrent switch OFF threshold</w:t>
            </w:r>
          </w:p>
        </w:tc>
        <w:tc>
          <w:tcPr>
            <w:tcW w:w="1000" w:type="dxa"/>
          </w:tcPr>
          <w:p w14:paraId="54266731" w14:textId="075A85B7" w:rsidR="00241B46" w:rsidRPr="00C835D7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i</w:t>
            </w:r>
            <w:r w:rsidRPr="00C835D7">
              <w:rPr>
                <w:rFonts w:cs="Vitesco"/>
                <w:i/>
                <w:iCs/>
                <w:sz w:val="20"/>
                <w:szCs w:val="20"/>
                <w:vertAlign w:val="subscript"/>
              </w:rPr>
              <w:t>OV_HOT</w:t>
            </w:r>
            <w:proofErr w:type="spellEnd"/>
          </w:p>
        </w:tc>
        <w:tc>
          <w:tcPr>
            <w:tcW w:w="578" w:type="dxa"/>
          </w:tcPr>
          <w:p w14:paraId="6051A3C2" w14:textId="3A8364B7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5.9</w:t>
            </w:r>
          </w:p>
        </w:tc>
        <w:tc>
          <w:tcPr>
            <w:tcW w:w="564" w:type="dxa"/>
          </w:tcPr>
          <w:p w14:paraId="370424F7" w14:textId="5FAA3D3E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6.8</w:t>
            </w:r>
          </w:p>
        </w:tc>
        <w:tc>
          <w:tcPr>
            <w:tcW w:w="676" w:type="dxa"/>
          </w:tcPr>
          <w:p w14:paraId="350AE941" w14:textId="5B14FADD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7.2</w:t>
            </w:r>
          </w:p>
        </w:tc>
        <w:tc>
          <w:tcPr>
            <w:tcW w:w="614" w:type="dxa"/>
          </w:tcPr>
          <w:p w14:paraId="7EA32E10" w14:textId="4EE8CFBE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A</w:t>
            </w:r>
          </w:p>
        </w:tc>
      </w:tr>
      <w:tr w:rsidR="00241B46" w14:paraId="547C7115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533F8C4A" w14:textId="15E25D91" w:rsidR="00241B46" w:rsidRPr="009A3325" w:rsidRDefault="00072F80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9</w:t>
            </w:r>
          </w:p>
        </w:tc>
        <w:tc>
          <w:tcPr>
            <w:tcW w:w="4918" w:type="dxa"/>
          </w:tcPr>
          <w:p w14:paraId="47F5D9D6" w14:textId="4E0EC3D1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Hot-end overcurrent detection time</w:t>
            </w:r>
          </w:p>
        </w:tc>
        <w:tc>
          <w:tcPr>
            <w:tcW w:w="1000" w:type="dxa"/>
          </w:tcPr>
          <w:p w14:paraId="3DB2B03F" w14:textId="1877A89A" w:rsidR="00241B46" w:rsidRPr="00C835D7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t</w:t>
            </w:r>
            <w:r w:rsidRPr="001324F2">
              <w:rPr>
                <w:rFonts w:cs="Vitesco"/>
                <w:i/>
                <w:iCs/>
                <w:sz w:val="20"/>
                <w:szCs w:val="20"/>
                <w:vertAlign w:val="subscript"/>
              </w:rPr>
              <w:t>OV_HOT</w:t>
            </w:r>
            <w:proofErr w:type="spellEnd"/>
          </w:p>
        </w:tc>
        <w:tc>
          <w:tcPr>
            <w:tcW w:w="578" w:type="dxa"/>
          </w:tcPr>
          <w:p w14:paraId="0B2041FF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6F9096B2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18F21A4F" w14:textId="36313ED9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10</w:t>
            </w:r>
          </w:p>
        </w:tc>
        <w:tc>
          <w:tcPr>
            <w:tcW w:w="614" w:type="dxa"/>
          </w:tcPr>
          <w:p w14:paraId="1AE8150E" w14:textId="60028C49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proofErr w:type="spellStart"/>
            <w:r>
              <w:rPr>
                <w:rFonts w:cs="Vitesco"/>
                <w:sz w:val="20"/>
                <w:szCs w:val="20"/>
              </w:rPr>
              <w:t>ms</w:t>
            </w:r>
            <w:proofErr w:type="spellEnd"/>
          </w:p>
        </w:tc>
      </w:tr>
      <w:tr w:rsidR="00CC2C8E" w14:paraId="55D1949D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59FFDDD8" w14:textId="3504C3B8" w:rsidR="00CC2C8E" w:rsidRPr="009A3325" w:rsidRDefault="00072F80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10</w:t>
            </w:r>
          </w:p>
        </w:tc>
        <w:tc>
          <w:tcPr>
            <w:tcW w:w="4918" w:type="dxa"/>
          </w:tcPr>
          <w:p w14:paraId="47EE89ED" w14:textId="38141D5C" w:rsidR="00CC2C8E" w:rsidRDefault="00CC2C8E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Hot-end power measurement accuracy</w:t>
            </w:r>
          </w:p>
        </w:tc>
        <w:tc>
          <w:tcPr>
            <w:tcW w:w="1000" w:type="dxa"/>
          </w:tcPr>
          <w:p w14:paraId="252E1680" w14:textId="613AC9D5" w:rsidR="00CC2C8E" w:rsidRDefault="00CC2C8E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a</w:t>
            </w:r>
            <w:r w:rsidRPr="00CC2C8E">
              <w:rPr>
                <w:rFonts w:cs="Vitesco"/>
                <w:i/>
                <w:iCs/>
                <w:sz w:val="20"/>
                <w:szCs w:val="20"/>
                <w:vertAlign w:val="subscript"/>
              </w:rPr>
              <w:t>P_HOT</w:t>
            </w:r>
            <w:proofErr w:type="spellEnd"/>
          </w:p>
        </w:tc>
        <w:tc>
          <w:tcPr>
            <w:tcW w:w="578" w:type="dxa"/>
          </w:tcPr>
          <w:p w14:paraId="7421F853" w14:textId="401CE555" w:rsidR="00CC2C8E" w:rsidRDefault="00CC2C8E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-</w:t>
            </w:r>
            <w:r w:rsidR="00FE2137">
              <w:rPr>
                <w:rFonts w:cs="Vitesco"/>
                <w:sz w:val="20"/>
                <w:szCs w:val="20"/>
              </w:rPr>
              <w:t>6</w:t>
            </w:r>
          </w:p>
        </w:tc>
        <w:tc>
          <w:tcPr>
            <w:tcW w:w="564" w:type="dxa"/>
          </w:tcPr>
          <w:p w14:paraId="56408176" w14:textId="77777777" w:rsidR="00CC2C8E" w:rsidRDefault="00CC2C8E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03B368B5" w14:textId="2DD7D0C4" w:rsidR="00CC2C8E" w:rsidRDefault="00FE2137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6</w:t>
            </w:r>
          </w:p>
        </w:tc>
        <w:tc>
          <w:tcPr>
            <w:tcW w:w="614" w:type="dxa"/>
          </w:tcPr>
          <w:p w14:paraId="14C49D41" w14:textId="275DDB01" w:rsidR="00CC2C8E" w:rsidRDefault="00CC2C8E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%</w:t>
            </w:r>
          </w:p>
        </w:tc>
      </w:tr>
      <w:tr w:rsidR="00197836" w14:paraId="100A61CB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  <w:shd w:val="clear" w:color="auto" w:fill="E7E6E6" w:themeFill="background2"/>
          </w:tcPr>
          <w:p w14:paraId="6D4EDF1A" w14:textId="77777777" w:rsidR="00241B46" w:rsidRPr="009A3325" w:rsidRDefault="00241B46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  <w:shd w:val="clear" w:color="auto" w:fill="E7E6E6" w:themeFill="background2"/>
          </w:tcPr>
          <w:p w14:paraId="05D1E67B" w14:textId="77777777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1000" w:type="dxa"/>
            <w:shd w:val="clear" w:color="auto" w:fill="E7E6E6" w:themeFill="background2"/>
          </w:tcPr>
          <w:p w14:paraId="60839DE0" w14:textId="77777777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</w:p>
        </w:tc>
        <w:tc>
          <w:tcPr>
            <w:tcW w:w="578" w:type="dxa"/>
            <w:shd w:val="clear" w:color="auto" w:fill="E7E6E6" w:themeFill="background2"/>
          </w:tcPr>
          <w:p w14:paraId="344C861F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  <w:shd w:val="clear" w:color="auto" w:fill="E7E6E6" w:themeFill="background2"/>
          </w:tcPr>
          <w:p w14:paraId="76C234BE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  <w:shd w:val="clear" w:color="auto" w:fill="E7E6E6" w:themeFill="background2"/>
          </w:tcPr>
          <w:p w14:paraId="136E42EE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  <w:shd w:val="clear" w:color="auto" w:fill="E7E6E6" w:themeFill="background2"/>
          </w:tcPr>
          <w:p w14:paraId="080A5924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241B46" w14:paraId="702969B8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191E16DF" w14:textId="77777777" w:rsidR="00241B46" w:rsidRPr="009A3325" w:rsidRDefault="00241B46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</w:tcPr>
          <w:p w14:paraId="326020FC" w14:textId="38D9F7A4" w:rsidR="00241B46" w:rsidRPr="00241B46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b/>
                <w:bCs/>
                <w:sz w:val="20"/>
                <w:szCs w:val="20"/>
              </w:rPr>
            </w:pPr>
            <w:r w:rsidRPr="00241B46">
              <w:rPr>
                <w:rFonts w:cs="Vitesco"/>
                <w:b/>
                <w:bCs/>
                <w:color w:val="002060"/>
                <w:sz w:val="20"/>
                <w:szCs w:val="20"/>
              </w:rPr>
              <w:t>Part Fan</w:t>
            </w:r>
          </w:p>
        </w:tc>
        <w:tc>
          <w:tcPr>
            <w:tcW w:w="1000" w:type="dxa"/>
          </w:tcPr>
          <w:p w14:paraId="2CDE3153" w14:textId="77777777" w:rsidR="00241B46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</w:p>
        </w:tc>
        <w:tc>
          <w:tcPr>
            <w:tcW w:w="578" w:type="dxa"/>
          </w:tcPr>
          <w:p w14:paraId="63170575" w14:textId="77777777" w:rsidR="00241B46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05393E36" w14:textId="77777777" w:rsidR="00241B46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001455E4" w14:textId="77777777" w:rsidR="00241B46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</w:tcPr>
          <w:p w14:paraId="272FCF1E" w14:textId="77777777" w:rsidR="00241B46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CC2C8E" w14:paraId="7F95BCA7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7DFF4CB8" w14:textId="0CA29653" w:rsidR="00241B46" w:rsidRPr="009A3325" w:rsidRDefault="00072F80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11</w:t>
            </w:r>
          </w:p>
        </w:tc>
        <w:tc>
          <w:tcPr>
            <w:tcW w:w="4918" w:type="dxa"/>
          </w:tcPr>
          <w:p w14:paraId="462F3B56" w14:textId="7C37322A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Part fan output</w:t>
            </w:r>
            <w:r w:rsidR="00072F80">
              <w:rPr>
                <w:rFonts w:cs="Vitesco"/>
                <w:sz w:val="20"/>
                <w:szCs w:val="20"/>
              </w:rPr>
              <w:t xml:space="preserve"> </w:t>
            </w:r>
            <w:r>
              <w:rPr>
                <w:rFonts w:cs="Vitesco"/>
                <w:sz w:val="20"/>
                <w:szCs w:val="20"/>
              </w:rPr>
              <w:t>current</w:t>
            </w:r>
          </w:p>
        </w:tc>
        <w:tc>
          <w:tcPr>
            <w:tcW w:w="1000" w:type="dxa"/>
          </w:tcPr>
          <w:p w14:paraId="1D041BE6" w14:textId="41774620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i</w:t>
            </w:r>
            <w:r w:rsidRPr="00515AED">
              <w:rPr>
                <w:rFonts w:cs="Vitesco"/>
                <w:i/>
                <w:iCs/>
                <w:sz w:val="20"/>
                <w:szCs w:val="20"/>
                <w:vertAlign w:val="subscript"/>
              </w:rPr>
              <w:t>PART_FAN</w:t>
            </w:r>
            <w:proofErr w:type="spellEnd"/>
          </w:p>
        </w:tc>
        <w:tc>
          <w:tcPr>
            <w:tcW w:w="578" w:type="dxa"/>
          </w:tcPr>
          <w:p w14:paraId="41AF0F3C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73E851FA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329DD437" w14:textId="4EFA2658" w:rsidR="00241B46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1</w:t>
            </w:r>
          </w:p>
        </w:tc>
        <w:tc>
          <w:tcPr>
            <w:tcW w:w="614" w:type="dxa"/>
          </w:tcPr>
          <w:p w14:paraId="6BE30723" w14:textId="58A80FFE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A</w:t>
            </w:r>
          </w:p>
        </w:tc>
      </w:tr>
      <w:tr w:rsidR="00241B46" w14:paraId="75C63DB2" w14:textId="77777777" w:rsidTr="004F3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715D3D18" w14:textId="0ECCD8EB" w:rsidR="00241B46" w:rsidRPr="009A3325" w:rsidRDefault="00072F80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1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2</w:t>
            </w:r>
          </w:p>
        </w:tc>
        <w:tc>
          <w:tcPr>
            <w:tcW w:w="4918" w:type="dxa"/>
          </w:tcPr>
          <w:p w14:paraId="20FDA2AE" w14:textId="5C808D46" w:rsidR="00241B46" w:rsidRPr="009A3325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Part fan overcurrent switch OFF threshold</w:t>
            </w:r>
          </w:p>
        </w:tc>
        <w:tc>
          <w:tcPr>
            <w:tcW w:w="1000" w:type="dxa"/>
          </w:tcPr>
          <w:p w14:paraId="3D56A27C" w14:textId="3F45434C" w:rsidR="00241B46" w:rsidRPr="001324F2" w:rsidRDefault="00241B46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  <w:vertAlign w:val="subscript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i</w:t>
            </w:r>
            <w:r w:rsidRPr="001324F2">
              <w:rPr>
                <w:rFonts w:cs="Vitesco"/>
                <w:i/>
                <w:iCs/>
                <w:sz w:val="20"/>
                <w:szCs w:val="20"/>
                <w:vertAlign w:val="subscript"/>
              </w:rPr>
              <w:t>O</w:t>
            </w:r>
            <w:r>
              <w:rPr>
                <w:rFonts w:cs="Vitesco"/>
                <w:i/>
                <w:iCs/>
                <w:sz w:val="20"/>
                <w:szCs w:val="20"/>
                <w:vertAlign w:val="subscript"/>
              </w:rPr>
              <w:t>C</w:t>
            </w:r>
            <w:r w:rsidRPr="001324F2">
              <w:rPr>
                <w:rFonts w:cs="Vitesco"/>
                <w:i/>
                <w:iCs/>
                <w:sz w:val="20"/>
                <w:szCs w:val="20"/>
                <w:vertAlign w:val="subscript"/>
              </w:rPr>
              <w:t>_PART</w:t>
            </w:r>
            <w:proofErr w:type="spellEnd"/>
          </w:p>
        </w:tc>
        <w:tc>
          <w:tcPr>
            <w:tcW w:w="578" w:type="dxa"/>
          </w:tcPr>
          <w:p w14:paraId="3FA44E82" w14:textId="51755A29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1.2</w:t>
            </w:r>
          </w:p>
        </w:tc>
        <w:tc>
          <w:tcPr>
            <w:tcW w:w="564" w:type="dxa"/>
          </w:tcPr>
          <w:p w14:paraId="1D649471" w14:textId="540C8103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2</w:t>
            </w:r>
          </w:p>
        </w:tc>
        <w:tc>
          <w:tcPr>
            <w:tcW w:w="676" w:type="dxa"/>
          </w:tcPr>
          <w:p w14:paraId="369F63E8" w14:textId="0EAD74A7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2.5</w:t>
            </w:r>
          </w:p>
        </w:tc>
        <w:tc>
          <w:tcPr>
            <w:tcW w:w="614" w:type="dxa"/>
          </w:tcPr>
          <w:p w14:paraId="1BC87F3E" w14:textId="2F60EDA8" w:rsidR="00241B46" w:rsidRPr="009A3325" w:rsidRDefault="00241B46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A</w:t>
            </w:r>
          </w:p>
        </w:tc>
      </w:tr>
      <w:tr w:rsidR="00CC2C8E" w14:paraId="57C1EABA" w14:textId="77777777" w:rsidTr="004F38B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6610502F" w14:textId="1D900E9F" w:rsidR="00241B46" w:rsidRPr="009A3325" w:rsidRDefault="00072F80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1</w:t>
            </w:r>
            <w:r w:rsidR="004F38B3">
              <w:rPr>
                <w:rFonts w:cs="Vitesco"/>
                <w:b w:val="0"/>
                <w:bCs w:val="0"/>
                <w:sz w:val="20"/>
                <w:szCs w:val="20"/>
              </w:rPr>
              <w:t>3</w:t>
            </w:r>
          </w:p>
        </w:tc>
        <w:tc>
          <w:tcPr>
            <w:tcW w:w="4918" w:type="dxa"/>
          </w:tcPr>
          <w:p w14:paraId="1AE10061" w14:textId="08E0DDD9" w:rsidR="00241B46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Part fan overcurrent detection time</w:t>
            </w:r>
          </w:p>
        </w:tc>
        <w:tc>
          <w:tcPr>
            <w:tcW w:w="1000" w:type="dxa"/>
          </w:tcPr>
          <w:p w14:paraId="44D852E5" w14:textId="14E561C4" w:rsidR="00241B46" w:rsidRPr="001324F2" w:rsidRDefault="00241B46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  <w:vertAlign w:val="subscript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t</w:t>
            </w:r>
            <w:r w:rsidRPr="001324F2">
              <w:rPr>
                <w:rFonts w:cs="Vitesco"/>
                <w:i/>
                <w:iCs/>
                <w:sz w:val="20"/>
                <w:szCs w:val="20"/>
                <w:vertAlign w:val="subscript"/>
              </w:rPr>
              <w:t>O</w:t>
            </w:r>
            <w:r>
              <w:rPr>
                <w:rFonts w:cs="Vitesco"/>
                <w:i/>
                <w:iCs/>
                <w:sz w:val="20"/>
                <w:szCs w:val="20"/>
                <w:vertAlign w:val="subscript"/>
              </w:rPr>
              <w:t>C</w:t>
            </w:r>
            <w:r w:rsidRPr="001324F2">
              <w:rPr>
                <w:rFonts w:cs="Vitesco"/>
                <w:i/>
                <w:iCs/>
                <w:sz w:val="20"/>
                <w:szCs w:val="20"/>
                <w:vertAlign w:val="subscript"/>
              </w:rPr>
              <w:t>_PART</w:t>
            </w:r>
            <w:proofErr w:type="spellEnd"/>
          </w:p>
        </w:tc>
        <w:tc>
          <w:tcPr>
            <w:tcW w:w="578" w:type="dxa"/>
          </w:tcPr>
          <w:p w14:paraId="39F0E3DF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6962C331" w14:textId="77777777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0CE71F32" w14:textId="35AB7240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5</w:t>
            </w:r>
          </w:p>
        </w:tc>
        <w:tc>
          <w:tcPr>
            <w:tcW w:w="614" w:type="dxa"/>
          </w:tcPr>
          <w:p w14:paraId="19A48653" w14:textId="079C42E2" w:rsidR="00241B46" w:rsidRDefault="00241B46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proofErr w:type="spellStart"/>
            <w:r>
              <w:rPr>
                <w:rFonts w:cs="Vitesco"/>
                <w:sz w:val="20"/>
                <w:szCs w:val="20"/>
              </w:rPr>
              <w:t>ms</w:t>
            </w:r>
            <w:proofErr w:type="spellEnd"/>
          </w:p>
        </w:tc>
      </w:tr>
      <w:tr w:rsidR="004F38B3" w14:paraId="6F1AE613" w14:textId="77777777" w:rsidTr="00670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5139BD24" w14:textId="6AAFC6F6" w:rsidR="004F38B3" w:rsidRPr="009A3325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14</w:t>
            </w:r>
          </w:p>
        </w:tc>
        <w:tc>
          <w:tcPr>
            <w:tcW w:w="4918" w:type="dxa"/>
          </w:tcPr>
          <w:p w14:paraId="2F19E213" w14:textId="64D175C5" w:rsidR="004F38B3" w:rsidRPr="009A3325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Part fan PWM frequency</w:t>
            </w:r>
          </w:p>
        </w:tc>
        <w:tc>
          <w:tcPr>
            <w:tcW w:w="1000" w:type="dxa"/>
          </w:tcPr>
          <w:p w14:paraId="0F02BE22" w14:textId="529FFAA1" w:rsidR="004F38B3" w:rsidRPr="00466314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f</w:t>
            </w:r>
            <w:r>
              <w:rPr>
                <w:rFonts w:cs="Vitesco"/>
                <w:i/>
                <w:iCs/>
                <w:sz w:val="20"/>
                <w:szCs w:val="20"/>
                <w:vertAlign w:val="subscript"/>
              </w:rPr>
              <w:t>PART_FAN</w:t>
            </w:r>
            <w:proofErr w:type="spellEnd"/>
          </w:p>
        </w:tc>
        <w:tc>
          <w:tcPr>
            <w:tcW w:w="578" w:type="dxa"/>
          </w:tcPr>
          <w:p w14:paraId="7744DFE9" w14:textId="096B2FFC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284EEB60" w14:textId="4E96500F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100</w:t>
            </w:r>
          </w:p>
        </w:tc>
        <w:tc>
          <w:tcPr>
            <w:tcW w:w="676" w:type="dxa"/>
          </w:tcPr>
          <w:p w14:paraId="76A893EB" w14:textId="778A3D37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</w:tcPr>
          <w:p w14:paraId="3C3F9A9A" w14:textId="32AB849A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Hz</w:t>
            </w:r>
          </w:p>
        </w:tc>
      </w:tr>
      <w:tr w:rsidR="004F38B3" w14:paraId="675CCA5E" w14:textId="77777777" w:rsidTr="006701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  <w:shd w:val="clear" w:color="auto" w:fill="E7E6E6" w:themeFill="background2"/>
          </w:tcPr>
          <w:p w14:paraId="3C4ED677" w14:textId="790ACEE6" w:rsidR="004F38B3" w:rsidRPr="009A3325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  <w:shd w:val="clear" w:color="auto" w:fill="E7E6E6" w:themeFill="background2"/>
          </w:tcPr>
          <w:p w14:paraId="37867A68" w14:textId="2EB04E48" w:rsidR="004F38B3" w:rsidRDefault="004F38B3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1000" w:type="dxa"/>
            <w:shd w:val="clear" w:color="auto" w:fill="E7E6E6" w:themeFill="background2"/>
          </w:tcPr>
          <w:p w14:paraId="3D12C631" w14:textId="3CB7FC65" w:rsidR="004F38B3" w:rsidRPr="00345DFB" w:rsidRDefault="004F38B3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  <w:vertAlign w:val="subscript"/>
              </w:rPr>
            </w:pPr>
          </w:p>
        </w:tc>
        <w:tc>
          <w:tcPr>
            <w:tcW w:w="578" w:type="dxa"/>
            <w:shd w:val="clear" w:color="auto" w:fill="E7E6E6" w:themeFill="background2"/>
          </w:tcPr>
          <w:p w14:paraId="144A1A8C" w14:textId="795A792B" w:rsidR="004F38B3" w:rsidRPr="009A3325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  <w:shd w:val="clear" w:color="auto" w:fill="E7E6E6" w:themeFill="background2"/>
          </w:tcPr>
          <w:p w14:paraId="79E9310A" w14:textId="77777777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  <w:shd w:val="clear" w:color="auto" w:fill="E7E6E6" w:themeFill="background2"/>
          </w:tcPr>
          <w:p w14:paraId="020B5814" w14:textId="1EE75598" w:rsidR="004F38B3" w:rsidRPr="009A3325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  <w:shd w:val="clear" w:color="auto" w:fill="E7E6E6" w:themeFill="background2"/>
          </w:tcPr>
          <w:p w14:paraId="083EAC18" w14:textId="2BCB5C25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4F38B3" w14:paraId="412D7DB3" w14:textId="77777777" w:rsidTr="00670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  <w:shd w:val="clear" w:color="auto" w:fill="E2EFD9" w:themeFill="accent6" w:themeFillTint="33"/>
          </w:tcPr>
          <w:p w14:paraId="47EDD450" w14:textId="77777777" w:rsidR="004F38B3" w:rsidRPr="009A3325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  <w:shd w:val="clear" w:color="auto" w:fill="E2EFD9" w:themeFill="accent6" w:themeFillTint="33"/>
          </w:tcPr>
          <w:p w14:paraId="09F6EE8A" w14:textId="339ACC90" w:rsidR="004F38B3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241B46">
              <w:rPr>
                <w:rFonts w:cs="Vitesco"/>
                <w:b/>
                <w:bCs/>
                <w:color w:val="002060"/>
                <w:sz w:val="20"/>
                <w:szCs w:val="20"/>
              </w:rPr>
              <w:t>Hot-end Cooling fan</w:t>
            </w:r>
          </w:p>
        </w:tc>
        <w:tc>
          <w:tcPr>
            <w:tcW w:w="1000" w:type="dxa"/>
            <w:shd w:val="clear" w:color="auto" w:fill="E2EFD9" w:themeFill="accent6" w:themeFillTint="33"/>
          </w:tcPr>
          <w:p w14:paraId="6129CB2B" w14:textId="77777777" w:rsidR="004F38B3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</w:p>
        </w:tc>
        <w:tc>
          <w:tcPr>
            <w:tcW w:w="578" w:type="dxa"/>
            <w:shd w:val="clear" w:color="auto" w:fill="E2EFD9" w:themeFill="accent6" w:themeFillTint="33"/>
          </w:tcPr>
          <w:p w14:paraId="1B6422D0" w14:textId="77777777" w:rsidR="004F38B3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  <w:shd w:val="clear" w:color="auto" w:fill="E2EFD9" w:themeFill="accent6" w:themeFillTint="33"/>
          </w:tcPr>
          <w:p w14:paraId="6B985881" w14:textId="77777777" w:rsidR="004F38B3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  <w:shd w:val="clear" w:color="auto" w:fill="E2EFD9" w:themeFill="accent6" w:themeFillTint="33"/>
          </w:tcPr>
          <w:p w14:paraId="4E884FFD" w14:textId="77777777" w:rsidR="004F38B3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  <w:shd w:val="clear" w:color="auto" w:fill="E2EFD9" w:themeFill="accent6" w:themeFillTint="33"/>
          </w:tcPr>
          <w:p w14:paraId="5E7171F4" w14:textId="77777777" w:rsidR="004F38B3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4F38B3" w14:paraId="10E9DB98" w14:textId="77777777" w:rsidTr="006701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0B5286D8" w14:textId="23D74D64" w:rsidR="004F38B3" w:rsidRPr="009A3325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15</w:t>
            </w:r>
          </w:p>
        </w:tc>
        <w:tc>
          <w:tcPr>
            <w:tcW w:w="4918" w:type="dxa"/>
          </w:tcPr>
          <w:p w14:paraId="780BC184" w14:textId="5A43D53B" w:rsidR="004F38B3" w:rsidRPr="00241B46" w:rsidRDefault="004F38B3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b/>
                <w:bCs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Hot-end fan output current</w:t>
            </w:r>
          </w:p>
        </w:tc>
        <w:tc>
          <w:tcPr>
            <w:tcW w:w="1000" w:type="dxa"/>
          </w:tcPr>
          <w:p w14:paraId="760BE15E" w14:textId="7758223B" w:rsidR="004F38B3" w:rsidRDefault="004F38B3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cs="Vitesco"/>
                <w:i/>
                <w:iCs/>
                <w:sz w:val="20"/>
                <w:szCs w:val="20"/>
              </w:rPr>
              <w:t>i</w:t>
            </w:r>
            <w:r>
              <w:rPr>
                <w:rFonts w:cs="Vitesco"/>
                <w:i/>
                <w:iCs/>
                <w:sz w:val="20"/>
                <w:szCs w:val="20"/>
                <w:vertAlign w:val="subscript"/>
              </w:rPr>
              <w:t>HOT_FAN</w:t>
            </w:r>
            <w:proofErr w:type="spellEnd"/>
          </w:p>
        </w:tc>
        <w:tc>
          <w:tcPr>
            <w:tcW w:w="578" w:type="dxa"/>
          </w:tcPr>
          <w:p w14:paraId="40D1D7D9" w14:textId="77777777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</w:tcPr>
          <w:p w14:paraId="4D526DAF" w14:textId="77777777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6E46A1D9" w14:textId="0B261D8F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0.5</w:t>
            </w:r>
          </w:p>
        </w:tc>
        <w:tc>
          <w:tcPr>
            <w:tcW w:w="614" w:type="dxa"/>
          </w:tcPr>
          <w:p w14:paraId="26BBE26B" w14:textId="5048AE9F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A</w:t>
            </w:r>
          </w:p>
        </w:tc>
      </w:tr>
      <w:tr w:rsidR="004F38B3" w14:paraId="560AE7C4" w14:textId="77777777" w:rsidTr="00670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1FFC08F0" w14:textId="1AF63A10" w:rsidR="004F38B3" w:rsidRPr="009A3325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16</w:t>
            </w:r>
          </w:p>
        </w:tc>
        <w:tc>
          <w:tcPr>
            <w:tcW w:w="4918" w:type="dxa"/>
          </w:tcPr>
          <w:p w14:paraId="22EFAA58" w14:textId="1788695A" w:rsidR="004F38B3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Hot-end fan current limitation</w:t>
            </w:r>
          </w:p>
        </w:tc>
        <w:tc>
          <w:tcPr>
            <w:tcW w:w="1000" w:type="dxa"/>
          </w:tcPr>
          <w:p w14:paraId="5F66AC90" w14:textId="60922569" w:rsidR="004F38B3" w:rsidRPr="00515AED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  <w:vertAlign w:val="subscript"/>
              </w:rPr>
            </w:pPr>
            <w:proofErr w:type="spellStart"/>
            <w:r w:rsidRPr="00345DFB">
              <w:rPr>
                <w:rFonts w:cs="Vitesco"/>
                <w:i/>
                <w:iCs/>
                <w:sz w:val="20"/>
                <w:szCs w:val="20"/>
              </w:rPr>
              <w:t>i</w:t>
            </w:r>
            <w:r w:rsidRPr="002D3DBE">
              <w:rPr>
                <w:rFonts w:cs="Vitesco"/>
                <w:i/>
                <w:iCs/>
                <w:sz w:val="20"/>
                <w:szCs w:val="20"/>
                <w:vertAlign w:val="subscript"/>
              </w:rPr>
              <w:t>CL_HOT_FAN</w:t>
            </w:r>
            <w:proofErr w:type="spellEnd"/>
          </w:p>
        </w:tc>
        <w:tc>
          <w:tcPr>
            <w:tcW w:w="578" w:type="dxa"/>
          </w:tcPr>
          <w:p w14:paraId="00F6EBCE" w14:textId="5EB27EE8" w:rsidR="004F38B3" w:rsidRPr="009A3325" w:rsidRDefault="003C312D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0.5</w:t>
            </w:r>
          </w:p>
        </w:tc>
        <w:tc>
          <w:tcPr>
            <w:tcW w:w="564" w:type="dxa"/>
          </w:tcPr>
          <w:p w14:paraId="1BC0E8FF" w14:textId="00BB6745" w:rsidR="004F38B3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</w:tcPr>
          <w:p w14:paraId="52B74A17" w14:textId="44209C39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</w:tcPr>
          <w:p w14:paraId="5CA23653" w14:textId="146FE208" w:rsidR="004F38B3" w:rsidRDefault="003C312D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A</w:t>
            </w:r>
          </w:p>
        </w:tc>
      </w:tr>
      <w:tr w:rsidR="004F38B3" w14:paraId="694F2209" w14:textId="77777777" w:rsidTr="006701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  <w:shd w:val="clear" w:color="auto" w:fill="E7E6E6" w:themeFill="background2"/>
          </w:tcPr>
          <w:p w14:paraId="0F5AC4DC" w14:textId="0C94B244" w:rsidR="004F38B3" w:rsidRPr="009A3325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  <w:shd w:val="clear" w:color="auto" w:fill="E7E6E6" w:themeFill="background2"/>
          </w:tcPr>
          <w:p w14:paraId="283ED429" w14:textId="3F878C02" w:rsidR="004F38B3" w:rsidRDefault="004F38B3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1000" w:type="dxa"/>
            <w:shd w:val="clear" w:color="auto" w:fill="E7E6E6" w:themeFill="background2"/>
          </w:tcPr>
          <w:p w14:paraId="0D5DF121" w14:textId="4E12F022" w:rsidR="004F38B3" w:rsidRPr="00345DFB" w:rsidRDefault="004F38B3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  <w:vertAlign w:val="subscript"/>
              </w:rPr>
            </w:pPr>
          </w:p>
        </w:tc>
        <w:tc>
          <w:tcPr>
            <w:tcW w:w="578" w:type="dxa"/>
            <w:shd w:val="clear" w:color="auto" w:fill="E7E6E6" w:themeFill="background2"/>
          </w:tcPr>
          <w:p w14:paraId="67F8365C" w14:textId="47932629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  <w:shd w:val="clear" w:color="auto" w:fill="E7E6E6" w:themeFill="background2"/>
          </w:tcPr>
          <w:p w14:paraId="384A4A2E" w14:textId="732BDC9E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  <w:shd w:val="clear" w:color="auto" w:fill="E7E6E6" w:themeFill="background2"/>
          </w:tcPr>
          <w:p w14:paraId="150C89A0" w14:textId="74BB7E8C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  <w:shd w:val="clear" w:color="auto" w:fill="E7E6E6" w:themeFill="background2"/>
          </w:tcPr>
          <w:p w14:paraId="1D087A78" w14:textId="57F2C974" w:rsidR="004F38B3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4F38B3" w14:paraId="5726798A" w14:textId="77777777" w:rsidTr="00670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  <w:shd w:val="clear" w:color="auto" w:fill="E2EFD9" w:themeFill="accent6" w:themeFillTint="33"/>
          </w:tcPr>
          <w:p w14:paraId="3C8A76D4" w14:textId="77777777" w:rsidR="004F38B3" w:rsidRPr="009A3325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</w:p>
        </w:tc>
        <w:tc>
          <w:tcPr>
            <w:tcW w:w="4918" w:type="dxa"/>
            <w:shd w:val="clear" w:color="auto" w:fill="E2EFD9" w:themeFill="accent6" w:themeFillTint="33"/>
          </w:tcPr>
          <w:p w14:paraId="26FD8493" w14:textId="25091657" w:rsidR="004F38B3" w:rsidRPr="009A3325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B41FC9">
              <w:rPr>
                <w:rFonts w:cs="Vitesco"/>
                <w:b/>
                <w:bCs/>
                <w:color w:val="002060"/>
                <w:sz w:val="20"/>
                <w:szCs w:val="20"/>
              </w:rPr>
              <w:t>Internal supplies</w:t>
            </w:r>
          </w:p>
        </w:tc>
        <w:tc>
          <w:tcPr>
            <w:tcW w:w="1000" w:type="dxa"/>
            <w:shd w:val="clear" w:color="auto" w:fill="E2EFD9" w:themeFill="accent6" w:themeFillTint="33"/>
          </w:tcPr>
          <w:p w14:paraId="66D3C1E8" w14:textId="77777777" w:rsidR="004F38B3" w:rsidRPr="009A3325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78" w:type="dxa"/>
            <w:shd w:val="clear" w:color="auto" w:fill="E2EFD9" w:themeFill="accent6" w:themeFillTint="33"/>
          </w:tcPr>
          <w:p w14:paraId="64C2DE8F" w14:textId="77777777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564" w:type="dxa"/>
            <w:shd w:val="clear" w:color="auto" w:fill="E2EFD9" w:themeFill="accent6" w:themeFillTint="33"/>
          </w:tcPr>
          <w:p w14:paraId="22E108C4" w14:textId="77777777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76" w:type="dxa"/>
            <w:shd w:val="clear" w:color="auto" w:fill="E2EFD9" w:themeFill="accent6" w:themeFillTint="33"/>
          </w:tcPr>
          <w:p w14:paraId="2E1A0180" w14:textId="77777777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  <w:tc>
          <w:tcPr>
            <w:tcW w:w="614" w:type="dxa"/>
            <w:shd w:val="clear" w:color="auto" w:fill="E2EFD9" w:themeFill="accent6" w:themeFillTint="33"/>
          </w:tcPr>
          <w:p w14:paraId="36B84B1D" w14:textId="77777777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</w:p>
        </w:tc>
      </w:tr>
      <w:tr w:rsidR="004F38B3" w14:paraId="68D1768C" w14:textId="77777777" w:rsidTr="006701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31FB0EF0" w14:textId="77197D39" w:rsidR="004F38B3" w:rsidRPr="009A3325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19</w:t>
            </w:r>
          </w:p>
        </w:tc>
        <w:tc>
          <w:tcPr>
            <w:tcW w:w="4918" w:type="dxa"/>
          </w:tcPr>
          <w:p w14:paraId="0778DE90" w14:textId="561AD68B" w:rsidR="004F38B3" w:rsidRPr="00B41FC9" w:rsidRDefault="004F38B3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b/>
                <w:bCs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Internal 5V supply protection current limitation</w:t>
            </w:r>
          </w:p>
        </w:tc>
        <w:tc>
          <w:tcPr>
            <w:tcW w:w="1000" w:type="dxa"/>
          </w:tcPr>
          <w:p w14:paraId="42FEF7D4" w14:textId="5EA56909" w:rsidR="004F38B3" w:rsidRPr="009A3325" w:rsidRDefault="004F38B3" w:rsidP="00F054A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 w:rsidRPr="00C822F3">
              <w:rPr>
                <w:rFonts w:cs="Vitesco"/>
                <w:i/>
                <w:iCs/>
                <w:sz w:val="20"/>
                <w:szCs w:val="20"/>
              </w:rPr>
              <w:t>i</w:t>
            </w:r>
            <w:r w:rsidRPr="00C822F3">
              <w:rPr>
                <w:rFonts w:cs="Vitesco"/>
                <w:i/>
                <w:iCs/>
                <w:sz w:val="20"/>
                <w:szCs w:val="20"/>
                <w:vertAlign w:val="subscript"/>
              </w:rPr>
              <w:t>SC_5V</w:t>
            </w:r>
          </w:p>
        </w:tc>
        <w:tc>
          <w:tcPr>
            <w:tcW w:w="578" w:type="dxa"/>
          </w:tcPr>
          <w:p w14:paraId="4A765EBA" w14:textId="0ABB769C" w:rsidR="004F38B3" w:rsidRPr="009A3325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2</w:t>
            </w:r>
          </w:p>
        </w:tc>
        <w:tc>
          <w:tcPr>
            <w:tcW w:w="564" w:type="dxa"/>
          </w:tcPr>
          <w:p w14:paraId="3A1CCFD3" w14:textId="54C1E735" w:rsidR="004F38B3" w:rsidRPr="009A3325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3</w:t>
            </w:r>
          </w:p>
        </w:tc>
        <w:tc>
          <w:tcPr>
            <w:tcW w:w="676" w:type="dxa"/>
          </w:tcPr>
          <w:p w14:paraId="7E5DABB6" w14:textId="2DCFC05C" w:rsidR="004F38B3" w:rsidRPr="009A3325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3.9</w:t>
            </w:r>
          </w:p>
        </w:tc>
        <w:tc>
          <w:tcPr>
            <w:tcW w:w="614" w:type="dxa"/>
          </w:tcPr>
          <w:p w14:paraId="6A91720E" w14:textId="161356AD" w:rsidR="004F38B3" w:rsidRPr="009A3325" w:rsidRDefault="004F38B3" w:rsidP="00F054A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A</w:t>
            </w:r>
          </w:p>
        </w:tc>
      </w:tr>
      <w:tr w:rsidR="004F38B3" w14:paraId="0F2B9A82" w14:textId="77777777" w:rsidTr="00670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6" w:type="dxa"/>
          </w:tcPr>
          <w:p w14:paraId="1C7A79E0" w14:textId="6D6D3D35" w:rsidR="004F38B3" w:rsidRPr="009A3325" w:rsidRDefault="004F38B3" w:rsidP="00F054A8">
            <w:pPr>
              <w:spacing w:line="276" w:lineRule="auto"/>
              <w:rPr>
                <w:rFonts w:cs="Vitesco"/>
                <w:b w:val="0"/>
                <w:bCs w:val="0"/>
                <w:sz w:val="20"/>
                <w:szCs w:val="20"/>
              </w:rPr>
            </w:pPr>
            <w:r>
              <w:rPr>
                <w:rFonts w:cs="Vitesco"/>
                <w:b w:val="0"/>
                <w:bCs w:val="0"/>
                <w:sz w:val="20"/>
                <w:szCs w:val="20"/>
              </w:rPr>
              <w:t>P20</w:t>
            </w:r>
          </w:p>
        </w:tc>
        <w:tc>
          <w:tcPr>
            <w:tcW w:w="4918" w:type="dxa"/>
          </w:tcPr>
          <w:p w14:paraId="21A23F9F" w14:textId="6B6DD759" w:rsidR="004F38B3" w:rsidRPr="009A3325" w:rsidRDefault="004F38B3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Internal 3.3V supply protection current limitation</w:t>
            </w:r>
          </w:p>
        </w:tc>
        <w:tc>
          <w:tcPr>
            <w:tcW w:w="1000" w:type="dxa"/>
          </w:tcPr>
          <w:p w14:paraId="686F87E8" w14:textId="6361447B" w:rsidR="004F38B3" w:rsidRPr="00C822F3" w:rsidRDefault="004266B8" w:rsidP="00F054A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i/>
                <w:iCs/>
                <w:sz w:val="20"/>
                <w:szCs w:val="20"/>
              </w:rPr>
            </w:pPr>
            <w:r w:rsidRPr="00C822F3">
              <w:rPr>
                <w:rFonts w:cs="Vitesco"/>
                <w:i/>
                <w:iCs/>
                <w:sz w:val="20"/>
                <w:szCs w:val="20"/>
              </w:rPr>
              <w:t>i</w:t>
            </w:r>
            <w:r w:rsidRPr="00C822F3">
              <w:rPr>
                <w:rFonts w:cs="Vitesco"/>
                <w:i/>
                <w:iCs/>
                <w:sz w:val="20"/>
                <w:szCs w:val="20"/>
                <w:vertAlign w:val="subscript"/>
              </w:rPr>
              <w:t>SC_</w:t>
            </w:r>
            <w:r>
              <w:rPr>
                <w:rFonts w:cs="Vitesco"/>
                <w:i/>
                <w:iCs/>
                <w:sz w:val="20"/>
                <w:szCs w:val="20"/>
                <w:vertAlign w:val="subscript"/>
              </w:rPr>
              <w:t>3</w:t>
            </w:r>
            <w:r w:rsidRPr="00C822F3">
              <w:rPr>
                <w:rFonts w:cs="Vitesco"/>
                <w:i/>
                <w:iCs/>
                <w:sz w:val="20"/>
                <w:szCs w:val="20"/>
                <w:vertAlign w:val="subscript"/>
              </w:rPr>
              <w:t>V</w:t>
            </w:r>
            <w:r>
              <w:rPr>
                <w:rFonts w:cs="Vitesco"/>
                <w:i/>
                <w:iCs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578" w:type="dxa"/>
          </w:tcPr>
          <w:p w14:paraId="19BDC49F" w14:textId="494CAB78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220</w:t>
            </w:r>
          </w:p>
        </w:tc>
        <w:tc>
          <w:tcPr>
            <w:tcW w:w="564" w:type="dxa"/>
          </w:tcPr>
          <w:p w14:paraId="202CCC79" w14:textId="4329D179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350</w:t>
            </w:r>
          </w:p>
        </w:tc>
        <w:tc>
          <w:tcPr>
            <w:tcW w:w="676" w:type="dxa"/>
          </w:tcPr>
          <w:p w14:paraId="71AD0716" w14:textId="19AE01D3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550</w:t>
            </w:r>
          </w:p>
        </w:tc>
        <w:tc>
          <w:tcPr>
            <w:tcW w:w="614" w:type="dxa"/>
          </w:tcPr>
          <w:p w14:paraId="15F5BBA0" w14:textId="13240BA1" w:rsidR="004F38B3" w:rsidRPr="009A3325" w:rsidRDefault="004F38B3" w:rsidP="00F054A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Vitesco"/>
                <w:sz w:val="20"/>
                <w:szCs w:val="20"/>
              </w:rPr>
            </w:pPr>
            <w:r>
              <w:rPr>
                <w:rFonts w:cs="Vitesco"/>
                <w:sz w:val="20"/>
                <w:szCs w:val="20"/>
              </w:rPr>
              <w:t>mA</w:t>
            </w:r>
          </w:p>
        </w:tc>
      </w:tr>
    </w:tbl>
    <w:p w14:paraId="26C5EF78" w14:textId="717333F4" w:rsidR="009A3325" w:rsidRPr="009A3325" w:rsidRDefault="009A3325" w:rsidP="009A3325">
      <w:bookmarkStart w:id="2" w:name="_Hlk165020985"/>
      <w:r>
        <w:t>*Parameter derating with ambient temperature</w:t>
      </w:r>
      <w:bookmarkEnd w:id="2"/>
    </w:p>
    <w:sectPr w:rsidR="009A3325" w:rsidRPr="009A3325" w:rsidSect="00996846">
      <w:type w:val="continuous"/>
      <w:pgSz w:w="11906" w:h="16838" w:code="9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E463FC0" w14:textId="77777777" w:rsidR="00996846" w:rsidRDefault="00996846" w:rsidP="004414FD">
      <w:pPr>
        <w:spacing w:after="0" w:line="240" w:lineRule="auto"/>
      </w:pPr>
      <w:r>
        <w:separator/>
      </w:r>
    </w:p>
  </w:endnote>
  <w:endnote w:type="continuationSeparator" w:id="0">
    <w:p w14:paraId="2F7E49E6" w14:textId="77777777" w:rsidR="00996846" w:rsidRDefault="00996846" w:rsidP="004414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itesco">
    <w:panose1 w:val="020B0504020202020204"/>
    <w:charset w:val="00"/>
    <w:family w:val="swiss"/>
    <w:pitch w:val="variable"/>
    <w:sig w:usb0="A5002EEF" w:usb1="C0000003" w:usb2="00000008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rbel Light">
    <w:panose1 w:val="020B0303020204020204"/>
    <w:charset w:val="00"/>
    <w:family w:val="swiss"/>
    <w:pitch w:val="variable"/>
    <w:sig w:usb0="A00002EF" w:usb1="4000A44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4540"/>
      <w:gridCol w:w="4486"/>
    </w:tblGrid>
    <w:tr w:rsidR="0016626C" w14:paraId="6F2D429A" w14:textId="77777777" w:rsidTr="002A3E89">
      <w:trPr>
        <w:trHeight w:hRule="exact" w:val="115"/>
        <w:jc w:val="center"/>
      </w:trPr>
      <w:tc>
        <w:tcPr>
          <w:tcW w:w="4686" w:type="dxa"/>
          <w:shd w:val="clear" w:color="auto" w:fill="404040" w:themeFill="text1" w:themeFillTint="BF"/>
          <w:tcMar>
            <w:top w:w="0" w:type="dxa"/>
            <w:bottom w:w="0" w:type="dxa"/>
          </w:tcMar>
        </w:tcPr>
        <w:p w14:paraId="0C66CC4F" w14:textId="73581522" w:rsidR="00206AD8" w:rsidRPr="002A3E89" w:rsidRDefault="0016626C">
          <w:pPr>
            <w:pStyle w:val="Header"/>
            <w:tabs>
              <w:tab w:val="clear" w:pos="4680"/>
              <w:tab w:val="clear" w:pos="9360"/>
            </w:tabs>
            <w:rPr>
              <w:caps/>
              <w:color w:val="595959" w:themeColor="text1" w:themeTint="A6"/>
              <w:sz w:val="18"/>
            </w:rPr>
          </w:pPr>
          <w:r>
            <w:rPr>
              <w:caps/>
              <w:noProof/>
              <w:color w:val="000000" w:themeColor="text1"/>
              <w:sz w:val="18"/>
            </w:rPr>
            <w:drawing>
              <wp:anchor distT="0" distB="0" distL="114300" distR="114300" simplePos="0" relativeHeight="251657216" behindDoc="0" locked="0" layoutInCell="1" allowOverlap="1" wp14:anchorId="5D34E70A" wp14:editId="4E75D682">
                <wp:simplePos x="0" y="0"/>
                <wp:positionH relativeFrom="column">
                  <wp:posOffset>183040</wp:posOffset>
                </wp:positionH>
                <wp:positionV relativeFrom="paragraph">
                  <wp:posOffset>103505</wp:posOffset>
                </wp:positionV>
                <wp:extent cx="340360" cy="250648"/>
                <wp:effectExtent l="0" t="0" r="2540" b="0"/>
                <wp:wrapNone/>
                <wp:docPr id="90007357" name="Picture 9000735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246717607" name="Picture 1246717607"/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0462" b="14143"/>
                        <a:stretch/>
                      </pic:blipFill>
                      <pic:spPr bwMode="auto">
                        <a:xfrm>
                          <a:off x="0" y="0"/>
                          <a:ext cx="340360" cy="250648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674" w:type="dxa"/>
          <w:shd w:val="clear" w:color="auto" w:fill="404040" w:themeFill="text1" w:themeFillTint="BF"/>
          <w:tcMar>
            <w:top w:w="0" w:type="dxa"/>
            <w:bottom w:w="0" w:type="dxa"/>
          </w:tcMar>
        </w:tcPr>
        <w:p w14:paraId="5EB8B60F" w14:textId="77777777" w:rsidR="00206AD8" w:rsidRDefault="00206AD8">
          <w:pPr>
            <w:pStyle w:val="Header"/>
            <w:tabs>
              <w:tab w:val="clear" w:pos="4680"/>
              <w:tab w:val="clear" w:pos="9360"/>
            </w:tabs>
            <w:jc w:val="right"/>
            <w:rPr>
              <w:caps/>
              <w:sz w:val="18"/>
            </w:rPr>
          </w:pPr>
        </w:p>
      </w:tc>
    </w:tr>
    <w:tr w:rsidR="0016626C" w14:paraId="51454E88" w14:textId="77777777" w:rsidTr="00AA30E2">
      <w:trPr>
        <w:jc w:val="center"/>
      </w:trPr>
      <w:sdt>
        <w:sdtPr>
          <w:rPr>
            <w:caps/>
            <w:color w:val="595959" w:themeColor="text1" w:themeTint="A6"/>
            <w:sz w:val="18"/>
            <w:szCs w:val="18"/>
          </w:rPr>
          <w:alias w:val="Author"/>
          <w:tag w:val=""/>
          <w:id w:val="1534151868"/>
          <w:placeholder>
            <w:docPart w:val="74F0B1F13C4F48419211064AA713EEE5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Content>
          <w:tc>
            <w:tcPr>
              <w:tcW w:w="4686" w:type="dxa"/>
              <w:shd w:val="clear" w:color="auto" w:fill="auto"/>
              <w:vAlign w:val="center"/>
            </w:tcPr>
            <w:p w14:paraId="3660F007" w14:textId="58BF0CDE" w:rsidR="00206AD8" w:rsidRDefault="003E1E56">
              <w:pPr>
                <w:pStyle w:val="Footer"/>
                <w:tabs>
                  <w:tab w:val="clear" w:pos="4680"/>
                  <w:tab w:val="clear" w:pos="9360"/>
                </w:tabs>
                <w:ind w:firstLine="1016"/>
                <w:rPr>
                  <w:caps/>
                  <w:color w:val="808080" w:themeColor="background1" w:themeShade="80"/>
                  <w:sz w:val="18"/>
                  <w:szCs w:val="18"/>
                </w:rPr>
              </w:pPr>
              <w:r>
                <w:rPr>
                  <w:caps/>
                  <w:color w:val="595959" w:themeColor="text1" w:themeTint="A6"/>
                  <w:sz w:val="18"/>
                  <w:szCs w:val="18"/>
                </w:rPr>
                <w:t>Lorincz Electronics</w:t>
              </w:r>
            </w:p>
          </w:tc>
        </w:sdtContent>
      </w:sdt>
      <w:tc>
        <w:tcPr>
          <w:tcW w:w="4674" w:type="dxa"/>
          <w:shd w:val="clear" w:color="auto" w:fill="auto"/>
          <w:vAlign w:val="center"/>
        </w:tcPr>
        <w:p w14:paraId="3FE50D8A" w14:textId="6B3BF8A1" w:rsidR="00206AD8" w:rsidRDefault="00000000" w:rsidP="00AA30E2">
          <w:pPr>
            <w:pStyle w:val="Footer"/>
            <w:tabs>
              <w:tab w:val="clear" w:pos="4680"/>
              <w:tab w:val="clear" w:pos="9360"/>
            </w:tabs>
            <w:jc w:val="right"/>
            <w:rPr>
              <w:caps/>
              <w:color w:val="808080" w:themeColor="background1" w:themeShade="80"/>
              <w:sz w:val="18"/>
              <w:szCs w:val="18"/>
            </w:rPr>
          </w:pPr>
          <w:sdt>
            <w:sdtPr>
              <w:rPr>
                <w:caps/>
                <w:color w:val="808080" w:themeColor="background1" w:themeShade="80"/>
                <w:sz w:val="18"/>
                <w:szCs w:val="18"/>
              </w:rPr>
              <w:alias w:val="Status"/>
              <w:tag w:val=""/>
              <w:id w:val="-159082442"/>
              <w:placeholder>
                <w:docPart w:val="097BF0084D01481EB8C780BE6215595E"/>
              </w:placeholder>
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<w:text/>
            </w:sdtPr>
            <w:sdtContent>
              <w:r w:rsidR="006E6179">
                <w:rPr>
                  <w:caps/>
                  <w:color w:val="808080" w:themeColor="background1" w:themeShade="80"/>
                  <w:sz w:val="18"/>
                  <w:szCs w:val="18"/>
                </w:rPr>
                <w:t>document version v1.0</w:t>
              </w:r>
              <w:r w:rsidR="00FE76F5">
                <w:rPr>
                  <w:caps/>
                  <w:color w:val="808080" w:themeColor="background1" w:themeShade="80"/>
                  <w:sz w:val="18"/>
                  <w:szCs w:val="18"/>
                </w:rPr>
                <w:t xml:space="preserve">      </w:t>
              </w:r>
            </w:sdtContent>
          </w:sdt>
          <w:r w:rsidR="00206AD8">
            <w:rPr>
              <w:caps/>
              <w:color w:val="808080" w:themeColor="background1" w:themeShade="80"/>
              <w:sz w:val="18"/>
              <w:szCs w:val="18"/>
            </w:rPr>
            <w:fldChar w:fldCharType="begin"/>
          </w:r>
          <w:r w:rsidR="00206AD8">
            <w:rPr>
              <w:caps/>
              <w:color w:val="808080" w:themeColor="background1" w:themeShade="80"/>
              <w:sz w:val="18"/>
              <w:szCs w:val="18"/>
            </w:rPr>
            <w:instrText xml:space="preserve"> PAGE   \* MERGEFORMAT </w:instrText>
          </w:r>
          <w:r w:rsidR="00206AD8">
            <w:rPr>
              <w:caps/>
              <w:color w:val="808080" w:themeColor="background1" w:themeShade="80"/>
              <w:sz w:val="18"/>
              <w:szCs w:val="18"/>
            </w:rPr>
            <w:fldChar w:fldCharType="separate"/>
          </w:r>
          <w:r w:rsidR="00206AD8">
            <w:rPr>
              <w:caps/>
              <w:noProof/>
              <w:color w:val="808080" w:themeColor="background1" w:themeShade="80"/>
              <w:sz w:val="18"/>
              <w:szCs w:val="18"/>
            </w:rPr>
            <w:t>2</w:t>
          </w:r>
          <w:r w:rsidR="00206AD8">
            <w:rPr>
              <w:caps/>
              <w:noProof/>
              <w:color w:val="808080" w:themeColor="background1" w:themeShade="80"/>
              <w:sz w:val="18"/>
              <w:szCs w:val="18"/>
            </w:rPr>
            <w:fldChar w:fldCharType="end"/>
          </w:r>
        </w:p>
      </w:tc>
    </w:tr>
  </w:tbl>
  <w:p w14:paraId="39A7407F" w14:textId="66E17BD2" w:rsidR="00206AD8" w:rsidRDefault="00000000" w:rsidP="00644E0C">
    <w:pPr>
      <w:pStyle w:val="Footer"/>
      <w:jc w:val="center"/>
    </w:pPr>
    <w:hyperlink r:id="rId2" w:history="1">
      <w:r w:rsidR="00644E0C" w:rsidRPr="00D821F7">
        <w:rPr>
          <w:rStyle w:val="Hyperlink"/>
        </w:rPr>
        <w:t>www.orbiterprojects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7586645" w14:textId="77777777" w:rsidR="00996846" w:rsidRDefault="00996846" w:rsidP="004414FD">
      <w:pPr>
        <w:spacing w:after="0" w:line="240" w:lineRule="auto"/>
      </w:pPr>
      <w:r>
        <w:separator/>
      </w:r>
    </w:p>
  </w:footnote>
  <w:footnote w:type="continuationSeparator" w:id="0">
    <w:p w14:paraId="00A9930D" w14:textId="77777777" w:rsidR="00996846" w:rsidRDefault="00996846" w:rsidP="004414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4520"/>
      <w:gridCol w:w="4506"/>
    </w:tblGrid>
    <w:tr w:rsidR="002A3E89" w14:paraId="0C1ADFDE" w14:textId="77777777" w:rsidTr="002A3E89">
      <w:trPr>
        <w:jc w:val="center"/>
      </w:trPr>
      <w:sdt>
        <w:sdtPr>
          <w:rPr>
            <w:caps/>
            <w:color w:val="404040" w:themeColor="text1" w:themeTint="BF"/>
          </w:rPr>
          <w:alias w:val="Title"/>
          <w:tag w:val=""/>
          <w:id w:val="126446070"/>
          <w:placeholder>
            <w:docPart w:val="0D71314FAF0C43789380B4AE9C6C27FC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Content>
          <w:tc>
            <w:tcPr>
              <w:tcW w:w="4686" w:type="dxa"/>
              <w:shd w:val="clear" w:color="auto" w:fill="auto"/>
              <w:vAlign w:val="center"/>
            </w:tcPr>
            <w:p w14:paraId="5A8BC1DC" w14:textId="2191F136" w:rsidR="002A3E89" w:rsidRDefault="00FC6238">
              <w:pPr>
                <w:pStyle w:val="Header"/>
                <w:tabs>
                  <w:tab w:val="clear" w:pos="4680"/>
                  <w:tab w:val="clear" w:pos="9360"/>
                </w:tabs>
                <w:rPr>
                  <w:caps/>
                  <w:color w:val="FFFFFF" w:themeColor="background1"/>
                  <w:sz w:val="18"/>
                  <w:szCs w:val="18"/>
                </w:rPr>
              </w:pPr>
              <w:r>
                <w:rPr>
                  <w:caps/>
                  <w:color w:val="404040" w:themeColor="text1" w:themeTint="BF"/>
                </w:rPr>
                <w:t>Rototool</w:t>
              </w:r>
              <w:r w:rsidR="002A3E89" w:rsidRPr="00C71F4A">
                <w:rPr>
                  <w:caps/>
                  <w:color w:val="404040" w:themeColor="text1" w:themeTint="BF"/>
                </w:rPr>
                <w:t xml:space="preserve"> </w:t>
              </w:r>
              <w:r>
                <w:rPr>
                  <w:caps/>
                  <w:color w:val="404040" w:themeColor="text1" w:themeTint="BF"/>
                </w:rPr>
                <w:t>v1.4</w:t>
              </w:r>
            </w:p>
          </w:tc>
        </w:sdtContent>
      </w:sdt>
      <w:sdt>
        <w:sdtPr>
          <w:rPr>
            <w:caps/>
            <w:color w:val="404040" w:themeColor="text1" w:themeTint="BF"/>
          </w:rPr>
          <w:alias w:val="Date"/>
          <w:tag w:val=""/>
          <w:id w:val="-1996566397"/>
          <w:placeholder>
            <w:docPart w:val="F2D28771945D48A7A32508ED300998D1"/>
          </w:placeholder>
          <w:dataBinding w:prefixMappings="xmlns:ns0='http://schemas.microsoft.com/office/2006/coverPageProps' " w:xpath="/ns0:CoverPageProperties[1]/ns0:PublishDate[1]" w:storeItemID="{55AF091B-3C7A-41E3-B477-F2FDAA23CFDA}"/>
          <w:date w:fullDate="2024-04-29T00:00:00Z">
            <w:dateFormat w:val="MM/dd/yyyy"/>
            <w:lid w:val="en-US"/>
            <w:storeMappedDataAs w:val="dateTime"/>
            <w:calendar w:val="gregorian"/>
          </w:date>
        </w:sdtPr>
        <w:sdtContent>
          <w:tc>
            <w:tcPr>
              <w:tcW w:w="4674" w:type="dxa"/>
              <w:shd w:val="clear" w:color="auto" w:fill="auto"/>
              <w:vAlign w:val="center"/>
            </w:tcPr>
            <w:p w14:paraId="3E98EF23" w14:textId="54EE84CE" w:rsidR="002A3E89" w:rsidRPr="002A3E89" w:rsidRDefault="00FC6238">
              <w:pPr>
                <w:pStyle w:val="Header"/>
                <w:tabs>
                  <w:tab w:val="clear" w:pos="4680"/>
                  <w:tab w:val="clear" w:pos="9360"/>
                </w:tabs>
                <w:jc w:val="right"/>
                <w:rPr>
                  <w:caps/>
                  <w:color w:val="FF0000"/>
                  <w:sz w:val="18"/>
                  <w:szCs w:val="18"/>
                </w:rPr>
              </w:pPr>
              <w:r>
                <w:rPr>
                  <w:caps/>
                  <w:color w:val="404040" w:themeColor="text1" w:themeTint="BF"/>
                </w:rPr>
                <w:t>04/2</w:t>
              </w:r>
              <w:r w:rsidR="00FE76F5">
                <w:rPr>
                  <w:caps/>
                  <w:color w:val="404040" w:themeColor="text1" w:themeTint="BF"/>
                </w:rPr>
                <w:t>9</w:t>
              </w:r>
              <w:r>
                <w:rPr>
                  <w:caps/>
                  <w:color w:val="404040" w:themeColor="text1" w:themeTint="BF"/>
                </w:rPr>
                <w:t>/2024</w:t>
              </w:r>
            </w:p>
          </w:tc>
        </w:sdtContent>
      </w:sdt>
    </w:tr>
    <w:tr w:rsidR="002A3E89" w14:paraId="6643E5D1" w14:textId="77777777" w:rsidTr="00C71F4A">
      <w:trPr>
        <w:trHeight w:hRule="exact" w:val="115"/>
        <w:jc w:val="center"/>
      </w:trPr>
      <w:tc>
        <w:tcPr>
          <w:tcW w:w="4686" w:type="dxa"/>
          <w:shd w:val="clear" w:color="auto" w:fill="404040" w:themeFill="text1" w:themeFillTint="BF"/>
          <w:tcMar>
            <w:top w:w="0" w:type="dxa"/>
            <w:bottom w:w="0" w:type="dxa"/>
          </w:tcMar>
        </w:tcPr>
        <w:p w14:paraId="7E0B0C6E" w14:textId="77777777" w:rsidR="002A3E89" w:rsidRDefault="002A3E89">
          <w:pPr>
            <w:pStyle w:val="Header"/>
            <w:tabs>
              <w:tab w:val="clear" w:pos="4680"/>
              <w:tab w:val="clear" w:pos="9360"/>
            </w:tabs>
            <w:rPr>
              <w:caps/>
              <w:color w:val="FFFFFF" w:themeColor="background1"/>
              <w:sz w:val="18"/>
              <w:szCs w:val="18"/>
            </w:rPr>
          </w:pPr>
        </w:p>
      </w:tc>
      <w:tc>
        <w:tcPr>
          <w:tcW w:w="4674" w:type="dxa"/>
          <w:shd w:val="clear" w:color="auto" w:fill="404040" w:themeFill="text1" w:themeFillTint="BF"/>
          <w:tcMar>
            <w:top w:w="0" w:type="dxa"/>
            <w:bottom w:w="0" w:type="dxa"/>
          </w:tcMar>
        </w:tcPr>
        <w:p w14:paraId="08E8CE6D" w14:textId="77777777" w:rsidR="002A3E89" w:rsidRDefault="002A3E89">
          <w:pPr>
            <w:pStyle w:val="Header"/>
            <w:tabs>
              <w:tab w:val="clear" w:pos="4680"/>
              <w:tab w:val="clear" w:pos="9360"/>
            </w:tabs>
            <w:rPr>
              <w:caps/>
              <w:color w:val="FFFFFF" w:themeColor="background1"/>
              <w:sz w:val="18"/>
              <w:szCs w:val="18"/>
            </w:rPr>
          </w:pPr>
        </w:p>
      </w:tc>
    </w:tr>
  </w:tbl>
  <w:p w14:paraId="50D0E73C" w14:textId="0746E0DB" w:rsidR="004414FD" w:rsidRPr="002A3E89" w:rsidRDefault="004414FD">
    <w:pPr>
      <w:pStyle w:val="Header"/>
      <w:rPr>
        <w:rFonts w:cs="Vitesco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145D8E"/>
    <w:multiLevelType w:val="multilevel"/>
    <w:tmpl w:val="20C4791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C402F4A"/>
    <w:multiLevelType w:val="hybridMultilevel"/>
    <w:tmpl w:val="CB62F02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620B47"/>
    <w:multiLevelType w:val="hybridMultilevel"/>
    <w:tmpl w:val="8EDAD09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0686C70"/>
    <w:multiLevelType w:val="hybridMultilevel"/>
    <w:tmpl w:val="B32AF3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B22D50"/>
    <w:multiLevelType w:val="hybridMultilevel"/>
    <w:tmpl w:val="8838453C"/>
    <w:lvl w:ilvl="0" w:tplc="966C3EB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FB82929"/>
    <w:multiLevelType w:val="multilevel"/>
    <w:tmpl w:val="9E0E25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50C2884"/>
    <w:multiLevelType w:val="hybridMultilevel"/>
    <w:tmpl w:val="3118EC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35281F"/>
    <w:multiLevelType w:val="hybridMultilevel"/>
    <w:tmpl w:val="CB5C44F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C0D58DC"/>
    <w:multiLevelType w:val="hybridMultilevel"/>
    <w:tmpl w:val="694C25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4FE01194"/>
    <w:multiLevelType w:val="hybridMultilevel"/>
    <w:tmpl w:val="FB627A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30A39B9"/>
    <w:multiLevelType w:val="hybridMultilevel"/>
    <w:tmpl w:val="0792D7E2"/>
    <w:lvl w:ilvl="0" w:tplc="871CD434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C3578ED"/>
    <w:multiLevelType w:val="hybridMultilevel"/>
    <w:tmpl w:val="CAFCAD9E"/>
    <w:lvl w:ilvl="0" w:tplc="FD6E0EDA">
      <w:start w:val="1"/>
      <w:numFmt w:val="decimal"/>
      <w:lvlText w:val="%1."/>
      <w:lvlJc w:val="left"/>
      <w:pPr>
        <w:ind w:left="644" w:hanging="360"/>
      </w:pPr>
      <w:rPr>
        <w:b/>
        <w:bCs/>
      </w:rPr>
    </w:lvl>
    <w:lvl w:ilvl="1" w:tplc="E14A5CDE">
      <w:start w:val="1"/>
      <w:numFmt w:val="lowerLetter"/>
      <w:lvlText w:val="%2)"/>
      <w:lvlJc w:val="left"/>
      <w:pPr>
        <w:ind w:left="1364" w:hanging="360"/>
      </w:pPr>
      <w:rPr>
        <w:rFonts w:hint="default"/>
      </w:rPr>
    </w:lvl>
    <w:lvl w:ilvl="2" w:tplc="B2F027DA">
      <w:start w:val="3"/>
      <w:numFmt w:val="bullet"/>
      <w:lvlText w:val="-"/>
      <w:lvlJc w:val="left"/>
      <w:pPr>
        <w:ind w:left="2264" w:hanging="360"/>
      </w:pPr>
      <w:rPr>
        <w:rFonts w:ascii="Vitesco" w:eastAsiaTheme="minorHAnsi" w:hAnsi="Vitesco" w:cs="Vitesco" w:hint="default"/>
      </w:r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6F30474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6F3F0663"/>
    <w:multiLevelType w:val="hybridMultilevel"/>
    <w:tmpl w:val="825A5644"/>
    <w:lvl w:ilvl="0" w:tplc="F2ECF150">
      <w:start w:val="1"/>
      <w:numFmt w:val="decimal"/>
      <w:lvlText w:val="%1."/>
      <w:lvlJc w:val="left"/>
      <w:pPr>
        <w:ind w:left="720" w:hanging="360"/>
      </w:pPr>
      <w:rPr>
        <w:rFonts w:ascii="Corbel Light" w:hAnsi="Corbel Light" w:hint="default"/>
        <w:b w:val="0"/>
        <w:i w:val="0"/>
        <w:sz w:val="6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FAF6E6D"/>
    <w:multiLevelType w:val="multilevel"/>
    <w:tmpl w:val="733064A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 w16cid:durableId="194466451">
    <w:abstractNumId w:val="3"/>
  </w:num>
  <w:num w:numId="2" w16cid:durableId="618026084">
    <w:abstractNumId w:val="9"/>
  </w:num>
  <w:num w:numId="3" w16cid:durableId="271089246">
    <w:abstractNumId w:val="4"/>
  </w:num>
  <w:num w:numId="4" w16cid:durableId="739592933">
    <w:abstractNumId w:val="5"/>
  </w:num>
  <w:num w:numId="5" w16cid:durableId="775829062">
    <w:abstractNumId w:val="11"/>
  </w:num>
  <w:num w:numId="6" w16cid:durableId="1147281232">
    <w:abstractNumId w:val="12"/>
  </w:num>
  <w:num w:numId="7" w16cid:durableId="1362197115">
    <w:abstractNumId w:val="0"/>
  </w:num>
  <w:num w:numId="8" w16cid:durableId="1503739476">
    <w:abstractNumId w:val="14"/>
  </w:num>
  <w:num w:numId="9" w16cid:durableId="128982649">
    <w:abstractNumId w:val="8"/>
  </w:num>
  <w:num w:numId="10" w16cid:durableId="1204249124">
    <w:abstractNumId w:val="7"/>
  </w:num>
  <w:num w:numId="11" w16cid:durableId="1781876910">
    <w:abstractNumId w:val="2"/>
  </w:num>
  <w:num w:numId="12" w16cid:durableId="1721510607">
    <w:abstractNumId w:val="14"/>
  </w:num>
  <w:num w:numId="13" w16cid:durableId="1906867344">
    <w:abstractNumId w:val="1"/>
  </w:num>
  <w:num w:numId="14" w16cid:durableId="2106072017">
    <w:abstractNumId w:val="6"/>
  </w:num>
  <w:num w:numId="15" w16cid:durableId="836307130">
    <w:abstractNumId w:val="4"/>
    <w:lvlOverride w:ilvl="0">
      <w:startOverride w:val="1"/>
    </w:lvlOverride>
  </w:num>
  <w:num w:numId="16" w16cid:durableId="1177964641">
    <w:abstractNumId w:val="13"/>
  </w:num>
  <w:num w:numId="17" w16cid:durableId="84254576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6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233A"/>
    <w:rsid w:val="00003093"/>
    <w:rsid w:val="00047C2E"/>
    <w:rsid w:val="00057F78"/>
    <w:rsid w:val="00070537"/>
    <w:rsid w:val="00072F80"/>
    <w:rsid w:val="00091A42"/>
    <w:rsid w:val="00094692"/>
    <w:rsid w:val="000D68AF"/>
    <w:rsid w:val="001278B0"/>
    <w:rsid w:val="00127E9F"/>
    <w:rsid w:val="001324F2"/>
    <w:rsid w:val="00140E66"/>
    <w:rsid w:val="001428FC"/>
    <w:rsid w:val="001469BC"/>
    <w:rsid w:val="0015383D"/>
    <w:rsid w:val="0016626C"/>
    <w:rsid w:val="00173F86"/>
    <w:rsid w:val="00197836"/>
    <w:rsid w:val="001C1388"/>
    <w:rsid w:val="001C4E01"/>
    <w:rsid w:val="001D1F4F"/>
    <w:rsid w:val="001E54B2"/>
    <w:rsid w:val="00206AD8"/>
    <w:rsid w:val="00213FE7"/>
    <w:rsid w:val="0022654B"/>
    <w:rsid w:val="002322DB"/>
    <w:rsid w:val="0023306E"/>
    <w:rsid w:val="002349CD"/>
    <w:rsid w:val="002406E2"/>
    <w:rsid w:val="00241B46"/>
    <w:rsid w:val="0024369C"/>
    <w:rsid w:val="00274774"/>
    <w:rsid w:val="002866FD"/>
    <w:rsid w:val="002A3E89"/>
    <w:rsid w:val="002A5ACF"/>
    <w:rsid w:val="002B09F8"/>
    <w:rsid w:val="002B3474"/>
    <w:rsid w:val="002C2AD6"/>
    <w:rsid w:val="002D1EB7"/>
    <w:rsid w:val="002D3DBE"/>
    <w:rsid w:val="002E1C29"/>
    <w:rsid w:val="00330AA7"/>
    <w:rsid w:val="00336DBB"/>
    <w:rsid w:val="003374A0"/>
    <w:rsid w:val="0034366D"/>
    <w:rsid w:val="00345DFB"/>
    <w:rsid w:val="003916D7"/>
    <w:rsid w:val="003C312D"/>
    <w:rsid w:val="003D319E"/>
    <w:rsid w:val="003E1E56"/>
    <w:rsid w:val="003F1730"/>
    <w:rsid w:val="00411AC5"/>
    <w:rsid w:val="004264A4"/>
    <w:rsid w:val="004266B8"/>
    <w:rsid w:val="00430E0F"/>
    <w:rsid w:val="00433425"/>
    <w:rsid w:val="004414FD"/>
    <w:rsid w:val="0044225C"/>
    <w:rsid w:val="00463C61"/>
    <w:rsid w:val="00466314"/>
    <w:rsid w:val="004735CF"/>
    <w:rsid w:val="0047699C"/>
    <w:rsid w:val="00494F7D"/>
    <w:rsid w:val="004A5BE2"/>
    <w:rsid w:val="004B15C0"/>
    <w:rsid w:val="004B21F6"/>
    <w:rsid w:val="004E2159"/>
    <w:rsid w:val="004E779C"/>
    <w:rsid w:val="004F38B3"/>
    <w:rsid w:val="004F4E3E"/>
    <w:rsid w:val="005105D3"/>
    <w:rsid w:val="00511986"/>
    <w:rsid w:val="00515AED"/>
    <w:rsid w:val="005256AE"/>
    <w:rsid w:val="0052672A"/>
    <w:rsid w:val="00530227"/>
    <w:rsid w:val="00534986"/>
    <w:rsid w:val="005507ED"/>
    <w:rsid w:val="0055449D"/>
    <w:rsid w:val="00570858"/>
    <w:rsid w:val="00591391"/>
    <w:rsid w:val="005A17F7"/>
    <w:rsid w:val="005B1B12"/>
    <w:rsid w:val="005B3201"/>
    <w:rsid w:val="005E19CA"/>
    <w:rsid w:val="005E5D66"/>
    <w:rsid w:val="005F2C9A"/>
    <w:rsid w:val="0060140F"/>
    <w:rsid w:val="006102CB"/>
    <w:rsid w:val="00621F85"/>
    <w:rsid w:val="00634002"/>
    <w:rsid w:val="00640841"/>
    <w:rsid w:val="00644E0C"/>
    <w:rsid w:val="00651812"/>
    <w:rsid w:val="00662BE8"/>
    <w:rsid w:val="00674019"/>
    <w:rsid w:val="0069233A"/>
    <w:rsid w:val="00695AF6"/>
    <w:rsid w:val="0069722A"/>
    <w:rsid w:val="006A4017"/>
    <w:rsid w:val="006B4513"/>
    <w:rsid w:val="006D4455"/>
    <w:rsid w:val="006D6580"/>
    <w:rsid w:val="006E6179"/>
    <w:rsid w:val="006E7BE4"/>
    <w:rsid w:val="006F02E8"/>
    <w:rsid w:val="006F60AF"/>
    <w:rsid w:val="00714EA4"/>
    <w:rsid w:val="00722E49"/>
    <w:rsid w:val="00724A76"/>
    <w:rsid w:val="00750D50"/>
    <w:rsid w:val="00754768"/>
    <w:rsid w:val="0075543D"/>
    <w:rsid w:val="0077418F"/>
    <w:rsid w:val="007822D2"/>
    <w:rsid w:val="0079258C"/>
    <w:rsid w:val="007A7014"/>
    <w:rsid w:val="007B485E"/>
    <w:rsid w:val="007F1667"/>
    <w:rsid w:val="0080184F"/>
    <w:rsid w:val="0081024F"/>
    <w:rsid w:val="00877224"/>
    <w:rsid w:val="008B2038"/>
    <w:rsid w:val="008D52AA"/>
    <w:rsid w:val="008E1021"/>
    <w:rsid w:val="008F110D"/>
    <w:rsid w:val="009044F6"/>
    <w:rsid w:val="00915925"/>
    <w:rsid w:val="00944916"/>
    <w:rsid w:val="00955B75"/>
    <w:rsid w:val="0098140D"/>
    <w:rsid w:val="00984639"/>
    <w:rsid w:val="009949C8"/>
    <w:rsid w:val="00996534"/>
    <w:rsid w:val="00996846"/>
    <w:rsid w:val="009A3325"/>
    <w:rsid w:val="009A6A57"/>
    <w:rsid w:val="009A7568"/>
    <w:rsid w:val="009E1D7D"/>
    <w:rsid w:val="009F2C5B"/>
    <w:rsid w:val="00A11BEE"/>
    <w:rsid w:val="00A13E86"/>
    <w:rsid w:val="00A41BC6"/>
    <w:rsid w:val="00A4515B"/>
    <w:rsid w:val="00A47B64"/>
    <w:rsid w:val="00A5293E"/>
    <w:rsid w:val="00A57C62"/>
    <w:rsid w:val="00A60C65"/>
    <w:rsid w:val="00A614F5"/>
    <w:rsid w:val="00A62276"/>
    <w:rsid w:val="00A806B7"/>
    <w:rsid w:val="00A8419F"/>
    <w:rsid w:val="00AA30E2"/>
    <w:rsid w:val="00AB5C94"/>
    <w:rsid w:val="00AB5CB1"/>
    <w:rsid w:val="00AE2CD4"/>
    <w:rsid w:val="00AF0282"/>
    <w:rsid w:val="00B41FC9"/>
    <w:rsid w:val="00B704FF"/>
    <w:rsid w:val="00B8556D"/>
    <w:rsid w:val="00B96461"/>
    <w:rsid w:val="00BA04B7"/>
    <w:rsid w:val="00BA5197"/>
    <w:rsid w:val="00BB0159"/>
    <w:rsid w:val="00BE7AF1"/>
    <w:rsid w:val="00BF3EE1"/>
    <w:rsid w:val="00C26410"/>
    <w:rsid w:val="00C354FF"/>
    <w:rsid w:val="00C71F4A"/>
    <w:rsid w:val="00C822F3"/>
    <w:rsid w:val="00C835D7"/>
    <w:rsid w:val="00C93CB6"/>
    <w:rsid w:val="00CC2C8E"/>
    <w:rsid w:val="00CC4D1B"/>
    <w:rsid w:val="00D524EC"/>
    <w:rsid w:val="00D60563"/>
    <w:rsid w:val="00D61F85"/>
    <w:rsid w:val="00D63B8B"/>
    <w:rsid w:val="00D712D2"/>
    <w:rsid w:val="00D8789D"/>
    <w:rsid w:val="00DB0DEC"/>
    <w:rsid w:val="00DD0125"/>
    <w:rsid w:val="00E00F5C"/>
    <w:rsid w:val="00E05B30"/>
    <w:rsid w:val="00E0713A"/>
    <w:rsid w:val="00E17025"/>
    <w:rsid w:val="00E26078"/>
    <w:rsid w:val="00E2705C"/>
    <w:rsid w:val="00E72B9C"/>
    <w:rsid w:val="00E82CDA"/>
    <w:rsid w:val="00EC57FD"/>
    <w:rsid w:val="00ED1A66"/>
    <w:rsid w:val="00EE1724"/>
    <w:rsid w:val="00EF09A7"/>
    <w:rsid w:val="00F054A8"/>
    <w:rsid w:val="00F12418"/>
    <w:rsid w:val="00F22C42"/>
    <w:rsid w:val="00F53C1B"/>
    <w:rsid w:val="00F55191"/>
    <w:rsid w:val="00F6086C"/>
    <w:rsid w:val="00F759E9"/>
    <w:rsid w:val="00F818DF"/>
    <w:rsid w:val="00FB05EF"/>
    <w:rsid w:val="00FC3947"/>
    <w:rsid w:val="00FC61B4"/>
    <w:rsid w:val="00FC6238"/>
    <w:rsid w:val="00FD057A"/>
    <w:rsid w:val="00FD7C95"/>
    <w:rsid w:val="00FE2137"/>
    <w:rsid w:val="00FE76F5"/>
    <w:rsid w:val="00FF38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8056C75"/>
  <w15:chartTrackingRefBased/>
  <w15:docId w15:val="{F7E5B1FB-9E24-4492-A8CE-A9B8F20703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30E0F"/>
    <w:pPr>
      <w:jc w:val="both"/>
    </w:pPr>
    <w:rPr>
      <w:rFonts w:ascii="Vitesco" w:hAnsi="Vitesco"/>
    </w:rPr>
  </w:style>
  <w:style w:type="paragraph" w:styleId="Heading1">
    <w:name w:val="heading 1"/>
    <w:basedOn w:val="Normal"/>
    <w:next w:val="Normal"/>
    <w:link w:val="Heading1Char"/>
    <w:uiPriority w:val="9"/>
    <w:qFormat/>
    <w:rsid w:val="005B3201"/>
    <w:pPr>
      <w:keepNext/>
      <w:keepLines/>
      <w:pageBreakBefore/>
      <w:numPr>
        <w:numId w:val="8"/>
      </w:numPr>
      <w:spacing w:before="240" w:after="0"/>
      <w:outlineLvl w:val="0"/>
    </w:pPr>
    <w:rPr>
      <w:rFonts w:ascii="Corbel Light" w:eastAsiaTheme="majorEastAsia" w:hAnsi="Corbel Light" w:cstheme="majorBidi"/>
      <w:color w:val="2F5496" w:themeColor="accent1" w:themeShade="BF"/>
      <w:sz w:val="60"/>
      <w:szCs w:val="32"/>
    </w:rPr>
  </w:style>
  <w:style w:type="paragraph" w:styleId="Heading2">
    <w:name w:val="heading 2"/>
    <w:basedOn w:val="Heading1"/>
    <w:next w:val="Heading1"/>
    <w:link w:val="Heading2Char"/>
    <w:autoRedefine/>
    <w:uiPriority w:val="9"/>
    <w:unhideWhenUsed/>
    <w:qFormat/>
    <w:rsid w:val="002A5ACF"/>
    <w:pPr>
      <w:pageBreakBefore w:val="0"/>
      <w:numPr>
        <w:ilvl w:val="1"/>
      </w:numPr>
      <w:spacing w:before="40"/>
      <w:outlineLvl w:val="1"/>
    </w:pPr>
    <w:rPr>
      <w:sz w:val="4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B3201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A5AC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A5AC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A5AC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A5AC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A5AC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A5AC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414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414FD"/>
  </w:style>
  <w:style w:type="paragraph" w:styleId="Footer">
    <w:name w:val="footer"/>
    <w:basedOn w:val="Normal"/>
    <w:link w:val="FooterChar"/>
    <w:uiPriority w:val="99"/>
    <w:unhideWhenUsed/>
    <w:rsid w:val="004414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414FD"/>
  </w:style>
  <w:style w:type="character" w:styleId="PlaceholderText">
    <w:name w:val="Placeholder Text"/>
    <w:basedOn w:val="DefaultParagraphFont"/>
    <w:uiPriority w:val="99"/>
    <w:semiHidden/>
    <w:rsid w:val="00206AD8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206AD8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06AD8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4735CF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47699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7699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5B3201"/>
    <w:rPr>
      <w:rFonts w:ascii="Corbel Light" w:eastAsiaTheme="majorEastAsia" w:hAnsi="Corbel Light" w:cstheme="majorBidi"/>
      <w:color w:val="2F5496" w:themeColor="accent1" w:themeShade="BF"/>
      <w:sz w:val="60"/>
      <w:szCs w:val="32"/>
    </w:rPr>
  </w:style>
  <w:style w:type="paragraph" w:styleId="NoSpacing">
    <w:name w:val="No Spacing"/>
    <w:uiPriority w:val="1"/>
    <w:qFormat/>
    <w:rsid w:val="00FD057A"/>
    <w:pPr>
      <w:spacing w:after="0" w:line="240" w:lineRule="auto"/>
      <w:jc w:val="both"/>
    </w:pPr>
    <w:rPr>
      <w:rFonts w:ascii="Vitesco" w:hAnsi="Vitesco"/>
    </w:rPr>
  </w:style>
  <w:style w:type="character" w:customStyle="1" w:styleId="Heading2Char">
    <w:name w:val="Heading 2 Char"/>
    <w:basedOn w:val="DefaultParagraphFont"/>
    <w:link w:val="Heading2"/>
    <w:uiPriority w:val="9"/>
    <w:rsid w:val="002A5ACF"/>
    <w:rPr>
      <w:rFonts w:ascii="Corbel Light" w:eastAsiaTheme="majorEastAsia" w:hAnsi="Corbel Light" w:cstheme="majorBidi"/>
      <w:color w:val="2F5496" w:themeColor="accent1" w:themeShade="BF"/>
      <w:sz w:val="48"/>
      <w:szCs w:val="26"/>
    </w:rPr>
  </w:style>
  <w:style w:type="table" w:styleId="TableGrid">
    <w:name w:val="Table Grid"/>
    <w:basedOn w:val="TableNormal"/>
    <w:uiPriority w:val="39"/>
    <w:rsid w:val="006F60A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5">
    <w:name w:val="Grid Table 5 Dark Accent 5"/>
    <w:basedOn w:val="TableNormal"/>
    <w:uiPriority w:val="50"/>
    <w:rsid w:val="006F60A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table" w:styleId="GridTable5Dark-Accent6">
    <w:name w:val="Grid Table 5 Dark Accent 6"/>
    <w:basedOn w:val="TableNormal"/>
    <w:uiPriority w:val="50"/>
    <w:rsid w:val="009A3325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5Dark-Accent2">
    <w:name w:val="Grid Table 5 Dark Accent 2"/>
    <w:basedOn w:val="TableNormal"/>
    <w:uiPriority w:val="50"/>
    <w:rsid w:val="009A3325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BA04B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A04B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04B7"/>
    <w:rPr>
      <w:rFonts w:ascii="Vitesco" w:hAnsi="Vitesco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A04B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A04B7"/>
    <w:rPr>
      <w:rFonts w:ascii="Vitesco" w:hAnsi="Vitesco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5B320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A5ACF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A5ACF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A5AC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A5AC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A5AC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A5AC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IntenseEmphasis">
    <w:name w:val="Intense Emphasis"/>
    <w:basedOn w:val="DefaultParagraphFont"/>
    <w:uiPriority w:val="21"/>
    <w:qFormat/>
    <w:rsid w:val="00A5293E"/>
    <w:rPr>
      <w:i/>
      <w:iCs/>
      <w:color w:val="4472C4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9435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2.png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2.vsdx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1.emf"/><Relationship Id="rId28" Type="http://schemas.openxmlformats.org/officeDocument/2006/relationships/image" Target="media/image15.png"/><Relationship Id="rId10" Type="http://schemas.openxmlformats.org/officeDocument/2006/relationships/header" Target="header1.xml"/><Relationship Id="rId19" Type="http://schemas.openxmlformats.org/officeDocument/2006/relationships/image" Target="media/image6.png"/><Relationship Id="rId31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rbiterprojects.com" TargetMode="External"/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74F0B1F13C4F48419211064AA713EE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3A6F50-E7CE-4781-BA5C-700A9F3FF128}"/>
      </w:docPartPr>
      <w:docPartBody>
        <w:p w:rsidR="00AD6FC7" w:rsidRDefault="00C501F0" w:rsidP="00C501F0">
          <w:pPr>
            <w:pStyle w:val="74F0B1F13C4F48419211064AA713EEE5"/>
          </w:pPr>
          <w:r>
            <w:rPr>
              <w:rStyle w:val="PlaceholderText"/>
            </w:rPr>
            <w:t>[Author]</w:t>
          </w:r>
        </w:p>
      </w:docPartBody>
    </w:docPart>
    <w:docPart>
      <w:docPartPr>
        <w:name w:val="0D71314FAF0C43789380B4AE9C6C27F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FC1E5E8-1A7D-4DD7-AE91-0D744C7066FB}"/>
      </w:docPartPr>
      <w:docPartBody>
        <w:p w:rsidR="00AD6FC7" w:rsidRDefault="00C501F0" w:rsidP="00C501F0">
          <w:pPr>
            <w:pStyle w:val="0D71314FAF0C43789380B4AE9C6C27FC"/>
          </w:pPr>
          <w:r>
            <w:rPr>
              <w:caps/>
              <w:color w:val="FFFFFF" w:themeColor="background1"/>
              <w:sz w:val="18"/>
              <w:szCs w:val="18"/>
            </w:rPr>
            <w:t>[Document title]</w:t>
          </w:r>
        </w:p>
      </w:docPartBody>
    </w:docPart>
    <w:docPart>
      <w:docPartPr>
        <w:name w:val="F2D28771945D48A7A32508ED300998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8C6E8F7-44EF-46EE-8586-4ACAEDD0B444}"/>
      </w:docPartPr>
      <w:docPartBody>
        <w:p w:rsidR="00AD6FC7" w:rsidRDefault="00C501F0" w:rsidP="00C501F0">
          <w:pPr>
            <w:pStyle w:val="F2D28771945D48A7A32508ED300998D1"/>
          </w:pPr>
          <w:r>
            <w:rPr>
              <w:rStyle w:val="PlaceholderText"/>
            </w:rPr>
            <w:t>[Publish Date]</w:t>
          </w:r>
        </w:p>
      </w:docPartBody>
    </w:docPart>
    <w:docPart>
      <w:docPartPr>
        <w:name w:val="097BF0084D01481EB8C780BE6215595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DCE4D75-18FE-47FA-BD68-0F22F71FE97F}"/>
      </w:docPartPr>
      <w:docPartBody>
        <w:p w:rsidR="00AD6FC7" w:rsidRDefault="00C501F0">
          <w:r w:rsidRPr="00D821F7">
            <w:rPr>
              <w:rStyle w:val="PlaceholderText"/>
            </w:rPr>
            <w:t>[Statu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itesco">
    <w:panose1 w:val="020B0504020202020204"/>
    <w:charset w:val="00"/>
    <w:family w:val="swiss"/>
    <w:pitch w:val="variable"/>
    <w:sig w:usb0="A5002EEF" w:usb1="C0000003" w:usb2="00000008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rbel Light">
    <w:panose1 w:val="020B0303020204020204"/>
    <w:charset w:val="00"/>
    <w:family w:val="swiss"/>
    <w:pitch w:val="variable"/>
    <w:sig w:usb0="A00002EF" w:usb1="4000A44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1F0"/>
    <w:rsid w:val="0006610B"/>
    <w:rsid w:val="000A7B41"/>
    <w:rsid w:val="00154BF0"/>
    <w:rsid w:val="003C3654"/>
    <w:rsid w:val="00583B9F"/>
    <w:rsid w:val="00606004"/>
    <w:rsid w:val="00643934"/>
    <w:rsid w:val="008F6D02"/>
    <w:rsid w:val="00AD6FC7"/>
    <w:rsid w:val="00B8517A"/>
    <w:rsid w:val="00C501F0"/>
    <w:rsid w:val="00F46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501F0"/>
    <w:rPr>
      <w:color w:val="808080"/>
    </w:rPr>
  </w:style>
  <w:style w:type="paragraph" w:customStyle="1" w:styleId="74F0B1F13C4F48419211064AA713EEE5">
    <w:name w:val="74F0B1F13C4F48419211064AA713EEE5"/>
    <w:rsid w:val="00C501F0"/>
  </w:style>
  <w:style w:type="paragraph" w:customStyle="1" w:styleId="0D71314FAF0C43789380B4AE9C6C27FC">
    <w:name w:val="0D71314FAF0C43789380B4AE9C6C27FC"/>
    <w:rsid w:val="00C501F0"/>
  </w:style>
  <w:style w:type="paragraph" w:customStyle="1" w:styleId="F2D28771945D48A7A32508ED300998D1">
    <w:name w:val="F2D28771945D48A7A32508ED300998D1"/>
    <w:rsid w:val="00C501F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04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9B6A105-0071-47F2-9B8F-1E48CBC7EB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11</Pages>
  <Words>1549</Words>
  <Characters>8833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ototool v1.4</vt:lpstr>
    </vt:vector>
  </TitlesOfParts>
  <Company/>
  <LinksUpToDate>false</LinksUpToDate>
  <CharactersWithSpaces>10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totool v1.4</dc:title>
  <dc:subject/>
  <dc:creator>Lorincz Electronics</dc:creator>
  <cp:keywords/>
  <dc:description/>
  <cp:lastModifiedBy>Lorincz Robert</cp:lastModifiedBy>
  <cp:revision>14</cp:revision>
  <cp:lastPrinted>2023-09-14T19:40:00Z</cp:lastPrinted>
  <dcterms:created xsi:type="dcterms:W3CDTF">2024-04-27T09:20:00Z</dcterms:created>
  <dcterms:modified xsi:type="dcterms:W3CDTF">2024-04-29T08:52:00Z</dcterms:modified>
  <cp:contentStatus>document version v1.0</cp:contentStatus>
</cp:coreProperties>
</file>